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0FC9C36" w14:textId="77777777" w:rsidR="00557E29" w:rsidRPr="00557E29" w:rsidRDefault="00557E29" w:rsidP="00557E29">
      <w:pPr>
        <w:spacing w:after="0" w:line="360" w:lineRule="exact"/>
        <w:jc w:val="center"/>
        <w:rPr>
          <w:rFonts w:ascii="Times New Roman" w:eastAsia="Times New Roman" w:hAnsi="Times New Roman" w:cs="Times New Roman"/>
          <w:snapToGrid w:val="0"/>
          <w:sz w:val="28"/>
          <w:szCs w:val="24"/>
          <w:lang w:eastAsia="ru-RU"/>
        </w:rPr>
      </w:pPr>
      <w:r w:rsidRPr="00557E29">
        <w:rPr>
          <w:rFonts w:ascii="Times New Roman" w:eastAsia="Times New Roman" w:hAnsi="Times New Roman" w:cs="Times New Roman"/>
          <w:snapToGrid w:val="0"/>
          <w:sz w:val="28"/>
          <w:szCs w:val="24"/>
          <w:lang w:eastAsia="ru-RU"/>
        </w:rPr>
        <w:t>Министерство образования Республики Беларусь</w:t>
      </w:r>
    </w:p>
    <w:p w14:paraId="16018F5F" w14:textId="77777777" w:rsidR="00557E29" w:rsidRPr="00557E29" w:rsidRDefault="00557E29" w:rsidP="00557E29">
      <w:pPr>
        <w:spacing w:after="0" w:line="360" w:lineRule="exact"/>
        <w:jc w:val="center"/>
        <w:rPr>
          <w:rFonts w:ascii="Times New Roman" w:eastAsia="Times New Roman" w:hAnsi="Times New Roman" w:cs="Times New Roman"/>
          <w:snapToGrid w:val="0"/>
          <w:sz w:val="28"/>
          <w:szCs w:val="24"/>
          <w:lang w:eastAsia="ru-RU"/>
        </w:rPr>
      </w:pPr>
    </w:p>
    <w:p w14:paraId="54E5FB7D" w14:textId="77777777" w:rsidR="00557E29" w:rsidRPr="00557E29" w:rsidRDefault="00557E29" w:rsidP="00557E29">
      <w:pPr>
        <w:spacing w:after="0" w:line="360" w:lineRule="exact"/>
        <w:jc w:val="center"/>
        <w:rPr>
          <w:rFonts w:ascii="Times New Roman" w:eastAsia="Times New Roman" w:hAnsi="Times New Roman" w:cs="Times New Roman"/>
          <w:snapToGrid w:val="0"/>
          <w:sz w:val="28"/>
          <w:szCs w:val="24"/>
          <w:lang w:eastAsia="ru-RU"/>
        </w:rPr>
      </w:pPr>
      <w:r w:rsidRPr="00557E29">
        <w:rPr>
          <w:rFonts w:ascii="Times New Roman" w:eastAsia="Times New Roman" w:hAnsi="Times New Roman" w:cs="Times New Roman"/>
          <w:snapToGrid w:val="0"/>
          <w:sz w:val="28"/>
          <w:szCs w:val="24"/>
          <w:lang w:eastAsia="ru-RU"/>
        </w:rPr>
        <w:t>Учреждение образования</w:t>
      </w:r>
    </w:p>
    <w:p w14:paraId="15EDCB4C" w14:textId="77777777" w:rsidR="00557E29" w:rsidRPr="00557E29" w:rsidRDefault="00557E29" w:rsidP="00557E29">
      <w:pPr>
        <w:suppressAutoHyphens/>
        <w:spacing w:after="0" w:line="360" w:lineRule="exact"/>
        <w:jc w:val="center"/>
        <w:rPr>
          <w:rFonts w:ascii="Times New Roman" w:eastAsia="Calibri" w:hAnsi="Times New Roman" w:cs="Times New Roman"/>
          <w:snapToGrid w:val="0"/>
          <w:sz w:val="28"/>
        </w:rPr>
      </w:pPr>
      <w:r w:rsidRPr="00557E29">
        <w:rPr>
          <w:rFonts w:ascii="Times New Roman" w:eastAsia="Calibri" w:hAnsi="Times New Roman" w:cs="Times New Roman"/>
          <w:snapToGrid w:val="0"/>
          <w:sz w:val="28"/>
        </w:rPr>
        <w:t>БЕЛОРУССКИЙ ГОСУДАРСТВЕННЫЙ УНИВЕРСИТЕТ ИНФОРМАТИКИ И РАДИОЭЛЕКТРОНИКИ</w:t>
      </w:r>
    </w:p>
    <w:p w14:paraId="5E9CD0C3" w14:textId="77777777" w:rsidR="00557E29" w:rsidRPr="00557E29" w:rsidRDefault="00557E29" w:rsidP="00557E29">
      <w:pPr>
        <w:spacing w:after="0" w:line="360" w:lineRule="exact"/>
        <w:ind w:firstLine="709"/>
        <w:jc w:val="center"/>
        <w:rPr>
          <w:rFonts w:ascii="Times New Roman" w:eastAsia="Times New Roman" w:hAnsi="Times New Roman" w:cs="Times New Roman"/>
          <w:snapToGrid w:val="0"/>
          <w:sz w:val="28"/>
          <w:szCs w:val="24"/>
          <w:lang w:eastAsia="ru-RU"/>
        </w:rPr>
      </w:pPr>
    </w:p>
    <w:p w14:paraId="4101C4D9" w14:textId="77777777" w:rsidR="00557E29" w:rsidRPr="00557E29" w:rsidRDefault="00557E29" w:rsidP="00557E29">
      <w:pPr>
        <w:spacing w:after="0" w:line="360" w:lineRule="exact"/>
        <w:ind w:firstLine="709"/>
        <w:jc w:val="center"/>
        <w:rPr>
          <w:rFonts w:ascii="Times New Roman" w:eastAsia="Times New Roman" w:hAnsi="Times New Roman" w:cs="Times New Roman"/>
          <w:snapToGrid w:val="0"/>
          <w:sz w:val="28"/>
          <w:szCs w:val="24"/>
          <w:lang w:eastAsia="ru-RU"/>
        </w:rPr>
      </w:pPr>
    </w:p>
    <w:p w14:paraId="7BE983E8" w14:textId="77777777" w:rsidR="00557E29" w:rsidRPr="00557E29" w:rsidRDefault="00557E29" w:rsidP="00557E29">
      <w:pPr>
        <w:spacing w:after="0" w:line="360" w:lineRule="exact"/>
        <w:ind w:firstLine="709"/>
        <w:jc w:val="center"/>
        <w:rPr>
          <w:rFonts w:ascii="Times New Roman" w:eastAsia="Times New Roman" w:hAnsi="Times New Roman" w:cs="Times New Roman"/>
          <w:snapToGrid w:val="0"/>
          <w:sz w:val="28"/>
          <w:szCs w:val="24"/>
          <w:lang w:eastAsia="ru-RU"/>
        </w:rPr>
      </w:pPr>
    </w:p>
    <w:p w14:paraId="48765BA2" w14:textId="77777777" w:rsidR="00557E29" w:rsidRPr="00557E29" w:rsidRDefault="00557E29" w:rsidP="00557E29">
      <w:pPr>
        <w:spacing w:after="0" w:line="360" w:lineRule="exact"/>
        <w:jc w:val="both"/>
        <w:rPr>
          <w:rFonts w:ascii="Times New Roman" w:eastAsia="Times New Roman" w:hAnsi="Times New Roman" w:cs="Times New Roman"/>
          <w:snapToGrid w:val="0"/>
          <w:sz w:val="28"/>
          <w:szCs w:val="24"/>
          <w:lang w:eastAsia="ru-RU"/>
        </w:rPr>
      </w:pPr>
      <w:r w:rsidRPr="00557E29">
        <w:rPr>
          <w:rFonts w:ascii="Times New Roman" w:eastAsia="Times New Roman" w:hAnsi="Times New Roman" w:cs="Times New Roman"/>
          <w:snapToGrid w:val="0"/>
          <w:sz w:val="28"/>
          <w:szCs w:val="24"/>
          <w:lang w:eastAsia="ru-RU"/>
        </w:rPr>
        <w:t xml:space="preserve">Факультет </w:t>
      </w:r>
      <w:proofErr w:type="spellStart"/>
      <w:r w:rsidRPr="00557E29">
        <w:rPr>
          <w:rFonts w:ascii="Times New Roman" w:eastAsia="Times New Roman" w:hAnsi="Times New Roman" w:cs="Times New Roman"/>
          <w:snapToGrid w:val="0"/>
          <w:sz w:val="28"/>
          <w:szCs w:val="24"/>
          <w:lang w:eastAsia="ru-RU"/>
        </w:rPr>
        <w:t>инфокоммуникаций</w:t>
      </w:r>
      <w:proofErr w:type="spellEnd"/>
    </w:p>
    <w:p w14:paraId="7FA63588" w14:textId="77777777" w:rsidR="00557E29" w:rsidRPr="00557E29" w:rsidRDefault="00557E29" w:rsidP="00557E29">
      <w:pPr>
        <w:spacing w:after="0" w:line="360" w:lineRule="exact"/>
        <w:jc w:val="both"/>
        <w:rPr>
          <w:rFonts w:ascii="Times New Roman" w:eastAsia="Times New Roman" w:hAnsi="Times New Roman" w:cs="Times New Roman"/>
          <w:snapToGrid w:val="0"/>
          <w:sz w:val="28"/>
          <w:szCs w:val="24"/>
          <w:lang w:eastAsia="ru-RU"/>
        </w:rPr>
      </w:pPr>
      <w:r w:rsidRPr="00557E29">
        <w:rPr>
          <w:rFonts w:ascii="Times New Roman" w:eastAsia="Times New Roman" w:hAnsi="Times New Roman" w:cs="Times New Roman"/>
          <w:snapToGrid w:val="0"/>
          <w:sz w:val="28"/>
          <w:szCs w:val="24"/>
          <w:lang w:eastAsia="ru-RU"/>
        </w:rPr>
        <w:t>Кафедра инфокоммуникационных технологий</w:t>
      </w:r>
    </w:p>
    <w:p w14:paraId="2660A0E3" w14:textId="77777777" w:rsidR="00557E29" w:rsidRPr="00557E29" w:rsidRDefault="00557E29" w:rsidP="00557E29">
      <w:pPr>
        <w:spacing w:after="0" w:line="360" w:lineRule="exact"/>
        <w:jc w:val="both"/>
        <w:rPr>
          <w:rFonts w:ascii="Times New Roman" w:eastAsia="Times New Roman" w:hAnsi="Times New Roman" w:cs="Times New Roman"/>
          <w:spacing w:val="20"/>
          <w:sz w:val="28"/>
          <w:szCs w:val="24"/>
          <w:lang w:eastAsia="ru-RU"/>
        </w:rPr>
      </w:pPr>
      <w:r w:rsidRPr="00557E29">
        <w:rPr>
          <w:rFonts w:ascii="Times New Roman" w:eastAsia="Times New Roman" w:hAnsi="Times New Roman" w:cs="Times New Roman"/>
          <w:snapToGrid w:val="0"/>
          <w:sz w:val="28"/>
          <w:szCs w:val="24"/>
          <w:lang w:eastAsia="ru-RU"/>
        </w:rPr>
        <w:t xml:space="preserve">Дисциплина: функциональные устройства систем </w:t>
      </w:r>
      <w:proofErr w:type="spellStart"/>
      <w:r w:rsidRPr="00557E29">
        <w:rPr>
          <w:rFonts w:ascii="Times New Roman" w:eastAsia="Times New Roman" w:hAnsi="Times New Roman" w:cs="Times New Roman"/>
          <w:snapToGrid w:val="0"/>
          <w:sz w:val="28"/>
          <w:szCs w:val="24"/>
          <w:lang w:eastAsia="ru-RU"/>
        </w:rPr>
        <w:t>телекомуникаций</w:t>
      </w:r>
      <w:proofErr w:type="spellEnd"/>
    </w:p>
    <w:p w14:paraId="6408EF51" w14:textId="77777777" w:rsidR="00557E29" w:rsidRPr="00557E29" w:rsidRDefault="00557E29" w:rsidP="00557E29">
      <w:pPr>
        <w:spacing w:after="0" w:line="360" w:lineRule="exact"/>
        <w:ind w:firstLine="709"/>
        <w:jc w:val="center"/>
        <w:rPr>
          <w:rFonts w:ascii="Times New Roman" w:eastAsia="Times New Roman" w:hAnsi="Times New Roman" w:cs="Times New Roman"/>
          <w:spacing w:val="20"/>
          <w:sz w:val="28"/>
          <w:szCs w:val="24"/>
          <w:lang w:eastAsia="ru-RU"/>
        </w:rPr>
      </w:pPr>
    </w:p>
    <w:p w14:paraId="45D1E1DF" w14:textId="77777777" w:rsidR="00557E29" w:rsidRPr="00557E29" w:rsidRDefault="00557E29" w:rsidP="00557E29">
      <w:pPr>
        <w:spacing w:after="0" w:line="360" w:lineRule="exact"/>
        <w:ind w:firstLine="709"/>
        <w:jc w:val="center"/>
        <w:rPr>
          <w:rFonts w:ascii="Times New Roman" w:eastAsia="Times New Roman" w:hAnsi="Times New Roman" w:cs="Times New Roman"/>
          <w:spacing w:val="20"/>
          <w:sz w:val="28"/>
          <w:szCs w:val="24"/>
          <w:lang w:eastAsia="ru-RU"/>
        </w:rPr>
      </w:pPr>
    </w:p>
    <w:p w14:paraId="1FD313FC" w14:textId="77777777" w:rsidR="00557E29" w:rsidRPr="00557E29" w:rsidRDefault="00557E29" w:rsidP="00557E29">
      <w:pPr>
        <w:spacing w:after="0" w:line="360" w:lineRule="exact"/>
        <w:ind w:firstLine="709"/>
        <w:jc w:val="center"/>
        <w:rPr>
          <w:rFonts w:ascii="Times New Roman" w:eastAsia="Times New Roman" w:hAnsi="Times New Roman" w:cs="Times New Roman"/>
          <w:spacing w:val="20"/>
          <w:sz w:val="28"/>
          <w:szCs w:val="24"/>
          <w:lang w:eastAsia="ru-RU"/>
        </w:rPr>
      </w:pPr>
    </w:p>
    <w:p w14:paraId="7FB27A91" w14:textId="77777777" w:rsidR="00557E29" w:rsidRPr="00557E29" w:rsidRDefault="00557E29" w:rsidP="00557E29">
      <w:pPr>
        <w:spacing w:after="0" w:line="360" w:lineRule="exact"/>
        <w:ind w:firstLine="709"/>
        <w:jc w:val="center"/>
        <w:rPr>
          <w:rFonts w:ascii="Times New Roman" w:eastAsia="Times New Roman" w:hAnsi="Times New Roman" w:cs="Times New Roman"/>
          <w:spacing w:val="20"/>
          <w:sz w:val="28"/>
          <w:szCs w:val="24"/>
          <w:lang w:eastAsia="ru-RU"/>
        </w:rPr>
      </w:pPr>
    </w:p>
    <w:p w14:paraId="7D150C93" w14:textId="77777777" w:rsidR="00557E29" w:rsidRPr="00557E29" w:rsidRDefault="00557E29" w:rsidP="00557E29">
      <w:pPr>
        <w:spacing w:after="0" w:line="360" w:lineRule="exact"/>
        <w:ind w:firstLine="709"/>
        <w:jc w:val="center"/>
        <w:rPr>
          <w:rFonts w:ascii="Times New Roman" w:eastAsia="Times New Roman" w:hAnsi="Times New Roman" w:cs="Times New Roman"/>
          <w:spacing w:val="20"/>
          <w:sz w:val="28"/>
          <w:szCs w:val="24"/>
          <w:lang w:eastAsia="ru-RU"/>
        </w:rPr>
      </w:pPr>
    </w:p>
    <w:p w14:paraId="2B906601" w14:textId="77777777" w:rsidR="00557E29" w:rsidRPr="00557E29" w:rsidRDefault="00557E29" w:rsidP="00557E29">
      <w:pPr>
        <w:spacing w:after="0" w:line="360" w:lineRule="exact"/>
        <w:ind w:firstLine="709"/>
        <w:jc w:val="center"/>
        <w:rPr>
          <w:rFonts w:ascii="Times New Roman" w:eastAsia="Times New Roman" w:hAnsi="Times New Roman" w:cs="Times New Roman"/>
          <w:spacing w:val="20"/>
          <w:sz w:val="28"/>
          <w:szCs w:val="24"/>
          <w:lang w:eastAsia="ru-RU"/>
        </w:rPr>
      </w:pPr>
      <w:r w:rsidRPr="00557E29">
        <w:rPr>
          <w:rFonts w:ascii="Times New Roman" w:eastAsia="Times New Roman" w:hAnsi="Times New Roman" w:cs="Times New Roman"/>
          <w:spacing w:val="20"/>
          <w:sz w:val="28"/>
          <w:szCs w:val="24"/>
          <w:lang w:eastAsia="ru-RU"/>
        </w:rPr>
        <w:t>ПОЯСНИТЕЛЬНАЯ ЗАПИСКА</w:t>
      </w:r>
    </w:p>
    <w:p w14:paraId="5DA5FEEA" w14:textId="77777777" w:rsidR="00557E29" w:rsidRPr="00557E29" w:rsidRDefault="00557E29" w:rsidP="00557E29">
      <w:pPr>
        <w:spacing w:after="0" w:line="360" w:lineRule="exact"/>
        <w:ind w:firstLine="709"/>
        <w:jc w:val="center"/>
        <w:rPr>
          <w:rFonts w:ascii="Times New Roman" w:eastAsia="Times New Roman" w:hAnsi="Times New Roman" w:cs="Times New Roman"/>
          <w:sz w:val="28"/>
          <w:szCs w:val="24"/>
          <w:lang w:eastAsia="ru-RU"/>
        </w:rPr>
      </w:pPr>
      <w:r w:rsidRPr="00557E29">
        <w:rPr>
          <w:rFonts w:ascii="Times New Roman" w:eastAsia="Times New Roman" w:hAnsi="Times New Roman" w:cs="Times New Roman"/>
          <w:sz w:val="28"/>
          <w:szCs w:val="24"/>
          <w:lang w:eastAsia="ru-RU"/>
        </w:rPr>
        <w:t>к курсовой работе</w:t>
      </w:r>
    </w:p>
    <w:p w14:paraId="44314CF2" w14:textId="77777777" w:rsidR="00557E29" w:rsidRPr="00557E29" w:rsidRDefault="00557E29" w:rsidP="00557E29">
      <w:pPr>
        <w:spacing w:after="0" w:line="360" w:lineRule="exact"/>
        <w:ind w:firstLine="709"/>
        <w:jc w:val="center"/>
        <w:rPr>
          <w:rFonts w:ascii="Times New Roman" w:eastAsia="Times New Roman" w:hAnsi="Times New Roman" w:cs="Times New Roman"/>
          <w:sz w:val="28"/>
          <w:szCs w:val="24"/>
          <w:lang w:eastAsia="ru-RU"/>
        </w:rPr>
      </w:pPr>
      <w:r w:rsidRPr="00557E29">
        <w:rPr>
          <w:rFonts w:ascii="Times New Roman" w:eastAsia="Times New Roman" w:hAnsi="Times New Roman" w:cs="Times New Roman"/>
          <w:sz w:val="28"/>
          <w:szCs w:val="24"/>
          <w:lang w:eastAsia="ru-RU"/>
        </w:rPr>
        <w:t>на тему:</w:t>
      </w:r>
    </w:p>
    <w:p w14:paraId="3261B602" w14:textId="77777777" w:rsidR="00557E29" w:rsidRPr="00557E29" w:rsidRDefault="00557E29" w:rsidP="00557E29">
      <w:pPr>
        <w:spacing w:after="0" w:line="360" w:lineRule="exact"/>
        <w:jc w:val="center"/>
        <w:rPr>
          <w:rFonts w:ascii="Times New Roman" w:eastAsia="Times New Roman" w:hAnsi="Times New Roman" w:cs="Times New Roman"/>
          <w:b/>
          <w:snapToGrid w:val="0"/>
          <w:sz w:val="28"/>
          <w:szCs w:val="24"/>
          <w:lang w:eastAsia="ru-RU"/>
        </w:rPr>
      </w:pPr>
      <w:r w:rsidRPr="00557E29">
        <w:rPr>
          <w:rFonts w:ascii="Times New Roman" w:eastAsia="Times New Roman" w:hAnsi="Times New Roman" w:cs="Times New Roman"/>
          <w:b/>
          <w:snapToGrid w:val="0"/>
          <w:sz w:val="28"/>
          <w:szCs w:val="24"/>
          <w:lang w:eastAsia="ru-RU"/>
        </w:rPr>
        <w:t>РАЗРАБОТКА ФУНКЦИОНАЛЬНЫХ УЗЛОВ ЦИФРОВОЙ СИСТЕМЫ ПЕРЕДАЧИ</w:t>
      </w:r>
    </w:p>
    <w:p w14:paraId="69903940" w14:textId="77777777" w:rsidR="00557E29" w:rsidRPr="00557E29" w:rsidRDefault="00557E29" w:rsidP="00557E29">
      <w:pPr>
        <w:spacing w:after="0" w:line="360" w:lineRule="exact"/>
        <w:jc w:val="center"/>
        <w:rPr>
          <w:rFonts w:ascii="Times New Roman" w:eastAsia="Times New Roman" w:hAnsi="Times New Roman" w:cs="Times New Roman"/>
          <w:snapToGrid w:val="0"/>
          <w:sz w:val="28"/>
          <w:szCs w:val="24"/>
          <w:lang w:eastAsia="ru-RU"/>
        </w:rPr>
      </w:pPr>
      <w:r w:rsidRPr="00557E29">
        <w:rPr>
          <w:rFonts w:ascii="Times New Roman" w:eastAsia="Times New Roman" w:hAnsi="Times New Roman" w:cs="Times New Roman"/>
          <w:snapToGrid w:val="0"/>
          <w:sz w:val="28"/>
          <w:szCs w:val="24"/>
          <w:lang w:eastAsia="ru-RU"/>
        </w:rPr>
        <w:t>БГУИР КР 1-45 01 01-04-0745 ПЗ</w:t>
      </w:r>
    </w:p>
    <w:p w14:paraId="5CF133E0" w14:textId="77777777" w:rsidR="00557E29" w:rsidRPr="00557E29" w:rsidRDefault="00557E29" w:rsidP="00557E29">
      <w:pPr>
        <w:spacing w:after="0" w:line="360" w:lineRule="exact"/>
        <w:ind w:firstLine="709"/>
        <w:jc w:val="center"/>
        <w:rPr>
          <w:rFonts w:ascii="Times New Roman" w:eastAsia="Times New Roman" w:hAnsi="Times New Roman" w:cs="Times New Roman"/>
          <w:snapToGrid w:val="0"/>
          <w:sz w:val="28"/>
          <w:szCs w:val="24"/>
          <w:lang w:eastAsia="ru-RU"/>
        </w:rPr>
      </w:pPr>
    </w:p>
    <w:p w14:paraId="2C5FFA3C" w14:textId="77777777" w:rsidR="00557E29" w:rsidRPr="00557E29" w:rsidRDefault="00557E29" w:rsidP="00557E29">
      <w:pPr>
        <w:spacing w:after="0" w:line="360" w:lineRule="exact"/>
        <w:ind w:firstLine="709"/>
        <w:jc w:val="center"/>
        <w:rPr>
          <w:rFonts w:ascii="Times New Roman" w:eastAsia="Times New Roman" w:hAnsi="Times New Roman" w:cs="Times New Roman"/>
          <w:snapToGrid w:val="0"/>
          <w:sz w:val="28"/>
          <w:szCs w:val="24"/>
          <w:lang w:eastAsia="ru-RU"/>
        </w:rPr>
      </w:pPr>
    </w:p>
    <w:p w14:paraId="790F8BD0" w14:textId="77777777" w:rsidR="00557E29" w:rsidRPr="00557E29" w:rsidRDefault="00557E29" w:rsidP="00557E29">
      <w:pPr>
        <w:spacing w:after="0" w:line="360" w:lineRule="exact"/>
        <w:ind w:firstLine="709"/>
        <w:jc w:val="center"/>
        <w:rPr>
          <w:rFonts w:ascii="Times New Roman" w:eastAsia="Times New Roman" w:hAnsi="Times New Roman" w:cs="Times New Roman"/>
          <w:snapToGrid w:val="0"/>
          <w:sz w:val="28"/>
          <w:szCs w:val="24"/>
          <w:lang w:eastAsia="ru-RU"/>
        </w:rPr>
      </w:pPr>
    </w:p>
    <w:p w14:paraId="6473975B" w14:textId="77777777" w:rsidR="00557E29" w:rsidRPr="00557E29" w:rsidRDefault="00557E29" w:rsidP="00557E29">
      <w:pPr>
        <w:spacing w:after="0" w:line="360" w:lineRule="exact"/>
        <w:ind w:firstLine="709"/>
        <w:jc w:val="center"/>
        <w:rPr>
          <w:rFonts w:ascii="Times New Roman" w:eastAsia="Times New Roman" w:hAnsi="Times New Roman" w:cs="Times New Roman"/>
          <w:snapToGrid w:val="0"/>
          <w:sz w:val="28"/>
          <w:szCs w:val="24"/>
          <w:lang w:eastAsia="ru-RU"/>
        </w:rPr>
      </w:pPr>
    </w:p>
    <w:p w14:paraId="4182745F" w14:textId="77777777" w:rsidR="00557E29" w:rsidRPr="00557E29" w:rsidRDefault="00557E29" w:rsidP="00557E29">
      <w:pPr>
        <w:spacing w:after="0" w:line="360" w:lineRule="exact"/>
        <w:ind w:firstLine="709"/>
        <w:jc w:val="center"/>
        <w:rPr>
          <w:rFonts w:ascii="Times New Roman" w:eastAsia="Times New Roman" w:hAnsi="Times New Roman" w:cs="Times New Roman"/>
          <w:snapToGrid w:val="0"/>
          <w:sz w:val="28"/>
          <w:szCs w:val="24"/>
          <w:lang w:eastAsia="ru-RU"/>
        </w:rPr>
      </w:pPr>
    </w:p>
    <w:p w14:paraId="44B73315" w14:textId="77777777" w:rsidR="00557E29" w:rsidRPr="00557E29" w:rsidRDefault="00557E29" w:rsidP="00557E29">
      <w:pPr>
        <w:spacing w:after="0" w:line="360" w:lineRule="exact"/>
        <w:ind w:firstLine="709"/>
        <w:jc w:val="center"/>
        <w:rPr>
          <w:rFonts w:ascii="Times New Roman" w:eastAsia="Times New Roman" w:hAnsi="Times New Roman" w:cs="Times New Roman"/>
          <w:snapToGrid w:val="0"/>
          <w:sz w:val="28"/>
          <w:szCs w:val="24"/>
          <w:lang w:eastAsia="ru-RU"/>
        </w:rPr>
      </w:pPr>
    </w:p>
    <w:p w14:paraId="432F8CE9" w14:textId="77777777" w:rsidR="00557E29" w:rsidRPr="00557E29" w:rsidRDefault="00557E29" w:rsidP="00557E29">
      <w:pPr>
        <w:spacing w:after="0" w:line="360" w:lineRule="exact"/>
        <w:ind w:firstLine="709"/>
        <w:jc w:val="center"/>
        <w:rPr>
          <w:rFonts w:ascii="Times New Roman" w:eastAsia="Times New Roman" w:hAnsi="Times New Roman" w:cs="Times New Roman"/>
          <w:snapToGrid w:val="0"/>
          <w:sz w:val="28"/>
          <w:szCs w:val="24"/>
          <w:lang w:eastAsia="ru-RU"/>
        </w:rPr>
      </w:pPr>
    </w:p>
    <w:p w14:paraId="123DB026" w14:textId="77777777" w:rsidR="00557E29" w:rsidRPr="00557E29" w:rsidRDefault="00557E29" w:rsidP="00557E29">
      <w:pPr>
        <w:spacing w:after="0" w:line="360" w:lineRule="exact"/>
        <w:ind w:firstLine="709"/>
        <w:jc w:val="center"/>
        <w:rPr>
          <w:rFonts w:ascii="Times New Roman" w:eastAsia="Times New Roman" w:hAnsi="Times New Roman" w:cs="Times New Roman"/>
          <w:snapToGrid w:val="0"/>
          <w:sz w:val="28"/>
          <w:szCs w:val="24"/>
          <w:lang w:eastAsia="ru-RU"/>
        </w:rPr>
      </w:pPr>
    </w:p>
    <w:p w14:paraId="639B4BB0" w14:textId="77777777" w:rsidR="00557E29" w:rsidRPr="00557E29" w:rsidRDefault="00557E29" w:rsidP="00557E29">
      <w:pPr>
        <w:spacing w:after="0" w:line="360" w:lineRule="exact"/>
        <w:ind w:firstLine="709"/>
        <w:jc w:val="center"/>
        <w:rPr>
          <w:rFonts w:ascii="Times New Roman" w:eastAsia="Times New Roman" w:hAnsi="Times New Roman" w:cs="Times New Roman"/>
          <w:snapToGrid w:val="0"/>
          <w:sz w:val="28"/>
          <w:szCs w:val="24"/>
          <w:lang w:eastAsia="ru-RU"/>
        </w:rPr>
      </w:pPr>
    </w:p>
    <w:p w14:paraId="57B38D61" w14:textId="77777777" w:rsidR="00557E29" w:rsidRPr="00557E29" w:rsidRDefault="00557E29" w:rsidP="00557E29">
      <w:pPr>
        <w:spacing w:after="0" w:line="360" w:lineRule="exact"/>
        <w:ind w:firstLine="709"/>
        <w:jc w:val="center"/>
        <w:rPr>
          <w:rFonts w:ascii="Times New Roman" w:eastAsia="Times New Roman" w:hAnsi="Times New Roman" w:cs="Times New Roman"/>
          <w:snapToGrid w:val="0"/>
          <w:sz w:val="28"/>
          <w:szCs w:val="24"/>
          <w:lang w:eastAsia="ru-RU"/>
        </w:rPr>
      </w:pPr>
    </w:p>
    <w:p w14:paraId="1E43B867" w14:textId="77777777" w:rsidR="00557E29" w:rsidRPr="00557E29" w:rsidRDefault="00557E29" w:rsidP="00557E29">
      <w:pPr>
        <w:spacing w:after="0" w:line="360" w:lineRule="exact"/>
        <w:jc w:val="both"/>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Студент гр. 962991</w:t>
      </w:r>
      <w:r w:rsidRPr="00557E29">
        <w:rPr>
          <w:rFonts w:ascii="Times New Roman" w:eastAsia="Times New Roman" w:hAnsi="Times New Roman" w:cs="Times New Roman"/>
          <w:sz w:val="28"/>
          <w:szCs w:val="28"/>
          <w:lang w:eastAsia="ru-RU"/>
        </w:rPr>
        <w:tab/>
      </w:r>
      <w:r w:rsidRPr="00557E29">
        <w:rPr>
          <w:rFonts w:ascii="Times New Roman" w:eastAsia="Times New Roman" w:hAnsi="Times New Roman" w:cs="Times New Roman"/>
          <w:sz w:val="28"/>
          <w:szCs w:val="28"/>
          <w:lang w:eastAsia="ru-RU"/>
        </w:rPr>
        <w:tab/>
      </w:r>
      <w:r w:rsidRPr="00557E29">
        <w:rPr>
          <w:rFonts w:ascii="Times New Roman" w:eastAsia="Times New Roman" w:hAnsi="Times New Roman" w:cs="Times New Roman"/>
          <w:sz w:val="28"/>
          <w:szCs w:val="28"/>
          <w:lang w:eastAsia="ru-RU"/>
        </w:rPr>
        <w:tab/>
      </w:r>
      <w:r w:rsidRPr="00557E29">
        <w:rPr>
          <w:rFonts w:ascii="Times New Roman" w:eastAsia="Times New Roman" w:hAnsi="Times New Roman" w:cs="Times New Roman"/>
          <w:sz w:val="28"/>
          <w:szCs w:val="28"/>
          <w:lang w:eastAsia="ru-RU"/>
        </w:rPr>
        <w:tab/>
      </w:r>
      <w:r w:rsidRPr="00557E29">
        <w:rPr>
          <w:rFonts w:ascii="Times New Roman" w:eastAsia="Times New Roman" w:hAnsi="Times New Roman" w:cs="Times New Roman"/>
          <w:sz w:val="28"/>
          <w:szCs w:val="28"/>
          <w:lang w:eastAsia="ru-RU"/>
        </w:rPr>
        <w:tab/>
      </w:r>
      <w:r w:rsidRPr="00557E29">
        <w:rPr>
          <w:rFonts w:ascii="Times New Roman" w:eastAsia="Times New Roman" w:hAnsi="Times New Roman" w:cs="Times New Roman"/>
          <w:sz w:val="28"/>
          <w:szCs w:val="28"/>
          <w:lang w:eastAsia="ru-RU"/>
        </w:rPr>
        <w:tab/>
      </w:r>
      <w:r w:rsidRPr="00557E29">
        <w:rPr>
          <w:rFonts w:ascii="Times New Roman" w:eastAsia="Times New Roman" w:hAnsi="Times New Roman" w:cs="Times New Roman"/>
          <w:sz w:val="28"/>
          <w:szCs w:val="28"/>
          <w:lang w:eastAsia="ru-RU"/>
        </w:rPr>
        <w:tab/>
        <w:t>И.С. Суворов</w:t>
      </w:r>
    </w:p>
    <w:p w14:paraId="27060C0E" w14:textId="77777777" w:rsidR="00557E29" w:rsidRPr="00557E29" w:rsidRDefault="00557E29" w:rsidP="00557E29">
      <w:pPr>
        <w:spacing w:after="0" w:line="360" w:lineRule="exact"/>
        <w:jc w:val="both"/>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Руководитель</w:t>
      </w:r>
      <w:r w:rsidRPr="00557E29">
        <w:rPr>
          <w:rFonts w:ascii="Times New Roman" w:eastAsia="Times New Roman" w:hAnsi="Times New Roman" w:cs="Times New Roman"/>
          <w:sz w:val="28"/>
          <w:szCs w:val="28"/>
          <w:lang w:eastAsia="ru-RU"/>
        </w:rPr>
        <w:tab/>
      </w:r>
      <w:r w:rsidRPr="00557E29">
        <w:rPr>
          <w:rFonts w:ascii="Times New Roman" w:eastAsia="Times New Roman" w:hAnsi="Times New Roman" w:cs="Times New Roman"/>
          <w:sz w:val="28"/>
          <w:szCs w:val="28"/>
          <w:lang w:eastAsia="ru-RU"/>
        </w:rPr>
        <w:tab/>
      </w:r>
      <w:r w:rsidRPr="00557E29">
        <w:rPr>
          <w:rFonts w:ascii="Times New Roman" w:eastAsia="Times New Roman" w:hAnsi="Times New Roman" w:cs="Times New Roman"/>
          <w:sz w:val="28"/>
          <w:szCs w:val="28"/>
          <w:lang w:eastAsia="ru-RU"/>
        </w:rPr>
        <w:tab/>
      </w:r>
      <w:r w:rsidRPr="00557E29">
        <w:rPr>
          <w:rFonts w:ascii="Times New Roman" w:eastAsia="Times New Roman" w:hAnsi="Times New Roman" w:cs="Times New Roman"/>
          <w:sz w:val="28"/>
          <w:szCs w:val="28"/>
          <w:lang w:eastAsia="ru-RU"/>
        </w:rPr>
        <w:tab/>
      </w:r>
      <w:r w:rsidRPr="00557E29">
        <w:rPr>
          <w:rFonts w:ascii="Times New Roman" w:eastAsia="Times New Roman" w:hAnsi="Times New Roman" w:cs="Times New Roman"/>
          <w:sz w:val="28"/>
          <w:szCs w:val="28"/>
          <w:lang w:eastAsia="ru-RU"/>
        </w:rPr>
        <w:tab/>
      </w:r>
      <w:r w:rsidRPr="00557E29">
        <w:rPr>
          <w:rFonts w:ascii="Times New Roman" w:eastAsia="Times New Roman" w:hAnsi="Times New Roman" w:cs="Times New Roman"/>
          <w:sz w:val="28"/>
          <w:szCs w:val="28"/>
          <w:lang w:eastAsia="ru-RU"/>
        </w:rPr>
        <w:tab/>
      </w:r>
      <w:r w:rsidRPr="00557E29">
        <w:rPr>
          <w:rFonts w:ascii="Times New Roman" w:eastAsia="Times New Roman" w:hAnsi="Times New Roman" w:cs="Times New Roman"/>
          <w:sz w:val="28"/>
          <w:szCs w:val="28"/>
          <w:lang w:eastAsia="ru-RU"/>
        </w:rPr>
        <w:tab/>
      </w:r>
      <w:r w:rsidRPr="00557E29">
        <w:rPr>
          <w:rFonts w:ascii="Times New Roman" w:eastAsia="Times New Roman" w:hAnsi="Times New Roman" w:cs="Times New Roman"/>
          <w:sz w:val="28"/>
          <w:szCs w:val="28"/>
          <w:lang w:eastAsia="ru-RU"/>
        </w:rPr>
        <w:tab/>
        <w:t xml:space="preserve">В.В. </w:t>
      </w:r>
      <w:proofErr w:type="spellStart"/>
      <w:r w:rsidRPr="00557E29">
        <w:rPr>
          <w:rFonts w:ascii="Times New Roman" w:eastAsia="Times New Roman" w:hAnsi="Times New Roman" w:cs="Times New Roman"/>
          <w:sz w:val="28"/>
          <w:szCs w:val="28"/>
          <w:lang w:eastAsia="ru-RU"/>
        </w:rPr>
        <w:t>Рабцевич</w:t>
      </w:r>
      <w:proofErr w:type="spellEnd"/>
    </w:p>
    <w:p w14:paraId="2E093740" w14:textId="77777777" w:rsidR="00557E29" w:rsidRPr="00557E29" w:rsidRDefault="00557E29" w:rsidP="00557E29">
      <w:pPr>
        <w:spacing w:after="0" w:line="360" w:lineRule="exact"/>
        <w:jc w:val="both"/>
        <w:rPr>
          <w:rFonts w:ascii="Times New Roman" w:eastAsia="Times New Roman" w:hAnsi="Times New Roman" w:cs="Times New Roman"/>
          <w:sz w:val="28"/>
          <w:szCs w:val="28"/>
          <w:lang w:eastAsia="ru-RU"/>
        </w:rPr>
      </w:pPr>
    </w:p>
    <w:p w14:paraId="329954A3" w14:textId="77777777" w:rsidR="00557E29" w:rsidRPr="00557E29" w:rsidRDefault="00557E29" w:rsidP="00557E29">
      <w:pPr>
        <w:spacing w:after="0" w:line="360" w:lineRule="exact"/>
        <w:ind w:firstLine="709"/>
        <w:jc w:val="center"/>
        <w:rPr>
          <w:rFonts w:ascii="Times New Roman" w:eastAsia="Times New Roman" w:hAnsi="Times New Roman" w:cs="Times New Roman"/>
          <w:sz w:val="28"/>
          <w:szCs w:val="28"/>
          <w:lang w:eastAsia="ru-RU"/>
        </w:rPr>
      </w:pPr>
    </w:p>
    <w:p w14:paraId="3F50C882" w14:textId="77777777" w:rsidR="00557E29" w:rsidRPr="00557E29" w:rsidRDefault="00557E29" w:rsidP="00557E29">
      <w:pPr>
        <w:spacing w:after="0" w:line="360" w:lineRule="exact"/>
        <w:ind w:firstLine="709"/>
        <w:jc w:val="center"/>
        <w:rPr>
          <w:rFonts w:ascii="Times New Roman" w:eastAsia="Times New Roman" w:hAnsi="Times New Roman" w:cs="Times New Roman"/>
          <w:sz w:val="28"/>
          <w:szCs w:val="28"/>
          <w:lang w:eastAsia="ru-RU"/>
        </w:rPr>
      </w:pPr>
    </w:p>
    <w:p w14:paraId="1928EE28" w14:textId="77777777" w:rsidR="00557E29" w:rsidRPr="00557E29" w:rsidRDefault="00557E29" w:rsidP="00557E29">
      <w:pPr>
        <w:spacing w:after="0" w:line="360" w:lineRule="exact"/>
        <w:ind w:firstLine="709"/>
        <w:jc w:val="center"/>
        <w:rPr>
          <w:rFonts w:ascii="Times New Roman" w:eastAsia="Times New Roman" w:hAnsi="Times New Roman" w:cs="Times New Roman"/>
          <w:sz w:val="28"/>
          <w:szCs w:val="28"/>
          <w:lang w:eastAsia="ru-RU"/>
        </w:rPr>
      </w:pPr>
    </w:p>
    <w:p w14:paraId="52454095" w14:textId="77777777" w:rsidR="00557E29" w:rsidRPr="00557E29" w:rsidRDefault="00557E29" w:rsidP="00557E29">
      <w:pPr>
        <w:spacing w:after="0" w:line="360" w:lineRule="exact"/>
        <w:ind w:firstLine="709"/>
        <w:jc w:val="center"/>
        <w:rPr>
          <w:rFonts w:ascii="Times New Roman" w:eastAsia="Times New Roman" w:hAnsi="Times New Roman" w:cs="Times New Roman"/>
          <w:sz w:val="28"/>
          <w:szCs w:val="28"/>
          <w:lang w:eastAsia="ru-RU"/>
        </w:rPr>
      </w:pPr>
    </w:p>
    <w:p w14:paraId="45CB7BFB" w14:textId="77777777" w:rsidR="00557E29" w:rsidRPr="00557E29" w:rsidRDefault="00557E29" w:rsidP="00557E29">
      <w:pPr>
        <w:spacing w:after="0" w:line="360" w:lineRule="exact"/>
        <w:ind w:firstLine="709"/>
        <w:jc w:val="center"/>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Минск 2020</w:t>
      </w:r>
    </w:p>
    <w:p w14:paraId="2A601C95" w14:textId="77777777" w:rsidR="00557E29" w:rsidRPr="00557E29" w:rsidRDefault="00557E29" w:rsidP="00557E29">
      <w:pPr>
        <w:spacing w:after="200" w:line="360" w:lineRule="exact"/>
        <w:rPr>
          <w:rFonts w:ascii="Calibri" w:eastAsia="Calibri" w:hAnsi="Calibri" w:cs="Times New Roman"/>
          <w:sz w:val="28"/>
          <w:szCs w:val="28"/>
        </w:rPr>
      </w:pPr>
      <w:r w:rsidRPr="00557E29">
        <w:rPr>
          <w:rFonts w:ascii="Calibri" w:eastAsia="Calibri" w:hAnsi="Calibri" w:cs="Times New Roman"/>
          <w:szCs w:val="28"/>
        </w:rPr>
        <w:lastRenderedPageBreak/>
        <w:br w:type="page"/>
      </w:r>
    </w:p>
    <w:p w14:paraId="44355626" w14:textId="77777777" w:rsidR="00557E29" w:rsidRPr="00557E29" w:rsidRDefault="00557E29" w:rsidP="00557E29">
      <w:pPr>
        <w:spacing w:after="0" w:line="360" w:lineRule="exact"/>
        <w:ind w:firstLine="709"/>
        <w:jc w:val="center"/>
        <w:rPr>
          <w:rFonts w:ascii="Times New Roman" w:eastAsia="Times New Roman" w:hAnsi="Times New Roman" w:cs="Times New Roman"/>
          <w:sz w:val="28"/>
          <w:szCs w:val="24"/>
          <w:lang w:eastAsia="ru-RU"/>
        </w:rPr>
      </w:pPr>
    </w:p>
    <w:p w14:paraId="4D36B75C" w14:textId="77777777" w:rsidR="00557E29" w:rsidRPr="00557E29" w:rsidRDefault="00557E29" w:rsidP="00557E29">
      <w:pPr>
        <w:spacing w:after="200" w:line="276" w:lineRule="auto"/>
        <w:rPr>
          <w:rFonts w:ascii="Calibri" w:eastAsia="Calibri" w:hAnsi="Calibri" w:cs="Times New Roman"/>
          <w:sz w:val="28"/>
        </w:rPr>
      </w:pPr>
      <w:r w:rsidRPr="00557E29">
        <w:rPr>
          <w:rFonts w:ascii="Calibri" w:eastAsia="Calibri" w:hAnsi="Calibri" w:cs="Times New Roman"/>
        </w:rPr>
        <w:br w:type="page"/>
      </w:r>
    </w:p>
    <w:p w14:paraId="34218608" w14:textId="62A2A345" w:rsidR="00316A18" w:rsidRPr="005B21EE" w:rsidRDefault="00600EFC" w:rsidP="005B21EE">
      <w:pPr>
        <w:pStyle w:val="HdHi1sadora"/>
        <w:rPr>
          <w:sz w:val="32"/>
        </w:rPr>
      </w:pPr>
      <w:r w:rsidRPr="00482A80">
        <w:lastRenderedPageBreak/>
        <w:t>СОДЕРЖАНИЕ</w:t>
      </w:r>
    </w:p>
    <w:p w14:paraId="051FA791" w14:textId="77777777" w:rsidR="00316A18" w:rsidRDefault="00316A18" w:rsidP="00316A18">
      <w:pPr>
        <w:pStyle w:val="TOC1"/>
        <w:spacing w:line="360" w:lineRule="exact"/>
        <w:rPr>
          <w:rFonts w:asciiTheme="minorHAnsi" w:eastAsiaTheme="minorEastAsia" w:hAnsiTheme="minorHAnsi" w:cstheme="minorBidi"/>
          <w:noProof/>
          <w:sz w:val="22"/>
          <w:szCs w:val="22"/>
        </w:rPr>
      </w:pPr>
      <w:r w:rsidRPr="00F8053B">
        <w:rPr>
          <w:noProof/>
        </w:rPr>
        <w:fldChar w:fldCharType="begin"/>
      </w:r>
      <w:r w:rsidRPr="00F8053B">
        <w:rPr>
          <w:noProof/>
        </w:rPr>
        <w:instrText xml:space="preserve"> TOC \o "1-2" \h \z \t "Название;1" </w:instrText>
      </w:r>
      <w:r w:rsidRPr="00F8053B">
        <w:rPr>
          <w:noProof/>
        </w:rPr>
        <w:fldChar w:fldCharType="separate"/>
      </w:r>
      <w:hyperlink w:anchor="_Toc39349145" w:history="1">
        <w:r w:rsidRPr="006C03D0">
          <w:rPr>
            <w:rStyle w:val="Hyperlink"/>
            <w:noProof/>
          </w:rPr>
          <w:t>В</w:t>
        </w:r>
        <w:r>
          <w:rPr>
            <w:rStyle w:val="Hyperlink"/>
            <w:noProof/>
          </w:rPr>
          <w:t>в</w:t>
        </w:r>
        <w:r w:rsidRPr="006C03D0">
          <w:rPr>
            <w:rStyle w:val="Hyperlink"/>
            <w:noProof/>
          </w:rPr>
          <w:t>едение</w:t>
        </w:r>
        <w:r>
          <w:rPr>
            <w:noProof/>
            <w:webHidden/>
          </w:rPr>
          <w:tab/>
        </w:r>
      </w:hyperlink>
      <w:r>
        <w:rPr>
          <w:noProof/>
        </w:rPr>
        <w:t>ХХХ</w:t>
      </w:r>
    </w:p>
    <w:p w14:paraId="2A6C242B" w14:textId="77777777" w:rsidR="00316A18" w:rsidRDefault="00D66D4A" w:rsidP="00316A18">
      <w:pPr>
        <w:pStyle w:val="TOC1"/>
        <w:spacing w:line="360" w:lineRule="exact"/>
        <w:rPr>
          <w:rFonts w:asciiTheme="minorHAnsi" w:eastAsiaTheme="minorEastAsia" w:hAnsiTheme="minorHAnsi" w:cstheme="minorBidi"/>
          <w:noProof/>
          <w:sz w:val="22"/>
          <w:szCs w:val="22"/>
        </w:rPr>
      </w:pPr>
      <w:hyperlink w:anchor="_Toc39349146" w:history="1">
        <w:r w:rsidR="00316A18" w:rsidRPr="006C03D0">
          <w:rPr>
            <w:rStyle w:val="Hyperlink"/>
            <w:noProof/>
          </w:rPr>
          <w:t>1</w:t>
        </w:r>
        <w:r w:rsidR="00316A18">
          <w:rPr>
            <w:rFonts w:asciiTheme="minorHAnsi" w:eastAsiaTheme="minorEastAsia" w:hAnsiTheme="minorHAnsi" w:cstheme="minorBidi"/>
            <w:noProof/>
            <w:sz w:val="22"/>
            <w:szCs w:val="22"/>
          </w:rPr>
          <w:t xml:space="preserve"> </w:t>
        </w:r>
        <w:r w:rsidR="00316A18">
          <w:rPr>
            <w:rStyle w:val="Hyperlink"/>
            <w:noProof/>
          </w:rPr>
          <w:t>Модуляция в системах телекоммуникаций</w:t>
        </w:r>
        <w:r w:rsidR="00316A18">
          <w:rPr>
            <w:noProof/>
            <w:webHidden/>
          </w:rPr>
          <w:tab/>
        </w:r>
      </w:hyperlink>
      <w:r w:rsidR="00316A18">
        <w:rPr>
          <w:noProof/>
        </w:rPr>
        <w:t>8</w:t>
      </w:r>
    </w:p>
    <w:p w14:paraId="11B44BD5" w14:textId="77777777" w:rsidR="00316A18" w:rsidRDefault="00D66D4A" w:rsidP="00316A18">
      <w:pPr>
        <w:pStyle w:val="TOC2"/>
        <w:rPr>
          <w:rFonts w:asciiTheme="minorHAnsi" w:eastAsiaTheme="minorEastAsia" w:hAnsiTheme="minorHAnsi" w:cstheme="minorBidi"/>
          <w:noProof/>
          <w:sz w:val="22"/>
          <w:szCs w:val="22"/>
        </w:rPr>
      </w:pPr>
      <w:hyperlink w:anchor="_Toc39349147" w:history="1">
        <w:r w:rsidR="00316A18" w:rsidRPr="009F4519">
          <w:rPr>
            <w:rStyle w:val="Hyperlink"/>
            <w:noProof/>
          </w:rPr>
          <w:t>1.1</w:t>
        </w:r>
        <w:r w:rsidR="00316A18" w:rsidRPr="006500EF">
          <w:rPr>
            <w:rFonts w:asciiTheme="minorHAnsi" w:eastAsiaTheme="minorEastAsia" w:hAnsiTheme="minorHAnsi" w:cstheme="minorBidi"/>
            <w:noProof/>
            <w:sz w:val="22"/>
            <w:szCs w:val="22"/>
          </w:rPr>
          <w:t xml:space="preserve"> </w:t>
        </w:r>
        <w:r w:rsidR="00316A18">
          <w:rPr>
            <w:bCs/>
            <w:color w:val="000000"/>
            <w:kern w:val="36"/>
            <w:szCs w:val="28"/>
          </w:rPr>
          <w:t>Сравнение схем модуляций</w:t>
        </w:r>
        <w:r w:rsidR="00316A18">
          <w:rPr>
            <w:noProof/>
            <w:webHidden/>
          </w:rPr>
          <w:tab/>
        </w:r>
      </w:hyperlink>
      <w:r w:rsidR="00316A18">
        <w:rPr>
          <w:noProof/>
        </w:rPr>
        <w:t>8</w:t>
      </w:r>
    </w:p>
    <w:p w14:paraId="4CCDE56C" w14:textId="77777777" w:rsidR="00316A18" w:rsidRDefault="00D66D4A" w:rsidP="00316A18">
      <w:pPr>
        <w:pStyle w:val="TOC2"/>
        <w:rPr>
          <w:rFonts w:asciiTheme="minorHAnsi" w:eastAsiaTheme="minorEastAsia" w:hAnsiTheme="minorHAnsi" w:cstheme="minorBidi"/>
          <w:noProof/>
          <w:sz w:val="22"/>
          <w:szCs w:val="22"/>
        </w:rPr>
      </w:pPr>
      <w:hyperlink w:anchor="_Toc39349148" w:history="1">
        <w:r w:rsidR="00316A18" w:rsidRPr="006C03D0">
          <w:rPr>
            <w:rStyle w:val="Hyperlink"/>
            <w:noProof/>
          </w:rPr>
          <w:t>1.2</w:t>
        </w:r>
        <w:r w:rsidR="00316A18">
          <w:rPr>
            <w:rFonts w:asciiTheme="minorHAnsi" w:eastAsiaTheme="minorEastAsia" w:hAnsiTheme="minorHAnsi" w:cstheme="minorBidi"/>
            <w:noProof/>
            <w:sz w:val="22"/>
            <w:szCs w:val="22"/>
          </w:rPr>
          <w:t xml:space="preserve"> </w:t>
        </w:r>
        <w:r w:rsidR="00316A18">
          <w:rPr>
            <w:rStyle w:val="Hyperlink"/>
            <w:noProof/>
          </w:rPr>
          <w:t>Влияние неидеальности параметров системы на характеристики ЦСП. Определение необходимого значения сигналов сигнал</w:t>
        </w:r>
        <w:r w:rsidR="00316A18" w:rsidRPr="000C5716">
          <w:rPr>
            <w:rStyle w:val="Hyperlink"/>
            <w:noProof/>
          </w:rPr>
          <w:t>/</w:t>
        </w:r>
        <w:r w:rsidR="00316A18">
          <w:rPr>
            <w:rStyle w:val="Hyperlink"/>
            <w:noProof/>
          </w:rPr>
          <w:t>шум</w:t>
        </w:r>
        <w:r w:rsidR="00316A18">
          <w:rPr>
            <w:noProof/>
            <w:webHidden/>
          </w:rPr>
          <w:tab/>
        </w:r>
      </w:hyperlink>
      <w:r w:rsidR="00316A18">
        <w:rPr>
          <w:noProof/>
        </w:rPr>
        <w:t>10</w:t>
      </w:r>
    </w:p>
    <w:p w14:paraId="11E73F2C" w14:textId="77777777" w:rsidR="00316A18" w:rsidRDefault="00D66D4A" w:rsidP="00316A18">
      <w:pPr>
        <w:pStyle w:val="TOC1"/>
        <w:spacing w:line="360" w:lineRule="exact"/>
        <w:rPr>
          <w:rFonts w:asciiTheme="minorHAnsi" w:eastAsiaTheme="minorEastAsia" w:hAnsiTheme="minorHAnsi" w:cstheme="minorBidi"/>
          <w:noProof/>
          <w:sz w:val="22"/>
          <w:szCs w:val="22"/>
        </w:rPr>
      </w:pPr>
      <w:hyperlink w:anchor="_Toc39349146" w:history="1">
        <w:r w:rsidR="00316A18">
          <w:rPr>
            <w:rStyle w:val="Hyperlink"/>
            <w:noProof/>
          </w:rPr>
          <w:t>2</w:t>
        </w:r>
        <w:r w:rsidR="00316A18">
          <w:rPr>
            <w:rFonts w:asciiTheme="minorHAnsi" w:eastAsiaTheme="minorEastAsia" w:hAnsiTheme="minorHAnsi" w:cstheme="minorBidi"/>
            <w:noProof/>
            <w:sz w:val="22"/>
            <w:szCs w:val="22"/>
          </w:rPr>
          <w:t xml:space="preserve"> </w:t>
        </w:r>
        <w:r w:rsidR="00316A18">
          <w:rPr>
            <w:rStyle w:val="Hyperlink"/>
            <w:noProof/>
          </w:rPr>
          <w:t>Цифровое оборудование</w:t>
        </w:r>
        <w:r w:rsidR="00316A18">
          <w:rPr>
            <w:noProof/>
            <w:webHidden/>
          </w:rPr>
          <w:tab/>
        </w:r>
      </w:hyperlink>
      <w:r w:rsidR="00316A18">
        <w:rPr>
          <w:noProof/>
        </w:rPr>
        <w:t>8</w:t>
      </w:r>
    </w:p>
    <w:p w14:paraId="6F6F33C7" w14:textId="77777777" w:rsidR="00316A18" w:rsidRDefault="00D66D4A" w:rsidP="00316A18">
      <w:pPr>
        <w:pStyle w:val="TOC2"/>
        <w:rPr>
          <w:rFonts w:asciiTheme="minorHAnsi" w:eastAsiaTheme="minorEastAsia" w:hAnsiTheme="minorHAnsi" w:cstheme="minorBidi"/>
          <w:noProof/>
          <w:sz w:val="22"/>
          <w:szCs w:val="22"/>
        </w:rPr>
      </w:pPr>
      <w:hyperlink w:anchor="_Toc39349147" w:history="1">
        <w:r w:rsidR="00316A18">
          <w:rPr>
            <w:rStyle w:val="Hyperlink"/>
            <w:noProof/>
          </w:rPr>
          <w:t>2</w:t>
        </w:r>
        <w:r w:rsidR="00316A18" w:rsidRPr="009F4519">
          <w:rPr>
            <w:rStyle w:val="Hyperlink"/>
            <w:noProof/>
          </w:rPr>
          <w:t>.1</w:t>
        </w:r>
        <w:r w:rsidR="00316A18" w:rsidRPr="006500EF">
          <w:rPr>
            <w:rFonts w:asciiTheme="minorHAnsi" w:eastAsiaTheme="minorEastAsia" w:hAnsiTheme="minorHAnsi" w:cstheme="minorBidi"/>
            <w:noProof/>
            <w:sz w:val="22"/>
            <w:szCs w:val="22"/>
          </w:rPr>
          <w:t xml:space="preserve"> </w:t>
        </w:r>
        <w:r w:rsidR="00316A18">
          <w:rPr>
            <w:bCs/>
            <w:color w:val="000000"/>
            <w:kern w:val="36"/>
            <w:szCs w:val="28"/>
          </w:rPr>
          <w:t>Цифровой передатчик</w:t>
        </w:r>
        <w:r w:rsidR="00316A18">
          <w:rPr>
            <w:noProof/>
            <w:webHidden/>
          </w:rPr>
          <w:tab/>
        </w:r>
      </w:hyperlink>
      <w:r w:rsidR="00316A18">
        <w:rPr>
          <w:noProof/>
        </w:rPr>
        <w:t>8</w:t>
      </w:r>
    </w:p>
    <w:p w14:paraId="18224D5C" w14:textId="77777777" w:rsidR="00316A18" w:rsidRDefault="00D66D4A" w:rsidP="00316A18">
      <w:pPr>
        <w:pStyle w:val="TOC2"/>
        <w:rPr>
          <w:rFonts w:asciiTheme="minorHAnsi" w:eastAsiaTheme="minorEastAsia" w:hAnsiTheme="minorHAnsi" w:cstheme="minorBidi"/>
          <w:noProof/>
          <w:sz w:val="22"/>
          <w:szCs w:val="22"/>
        </w:rPr>
      </w:pPr>
      <w:hyperlink w:anchor="_Toc39349148" w:history="1">
        <w:r w:rsidR="00316A18">
          <w:rPr>
            <w:rStyle w:val="Hyperlink"/>
            <w:noProof/>
          </w:rPr>
          <w:t>2</w:t>
        </w:r>
        <w:r w:rsidR="00316A18" w:rsidRPr="006C03D0">
          <w:rPr>
            <w:rStyle w:val="Hyperlink"/>
            <w:noProof/>
          </w:rPr>
          <w:t>.2</w:t>
        </w:r>
        <w:r w:rsidR="00316A18">
          <w:rPr>
            <w:rFonts w:asciiTheme="minorHAnsi" w:eastAsiaTheme="minorEastAsia" w:hAnsiTheme="minorHAnsi" w:cstheme="minorBidi"/>
            <w:noProof/>
            <w:sz w:val="22"/>
            <w:szCs w:val="22"/>
          </w:rPr>
          <w:t xml:space="preserve"> </w:t>
        </w:r>
        <w:r w:rsidR="00316A18">
          <w:rPr>
            <w:rStyle w:val="Hyperlink"/>
            <w:noProof/>
          </w:rPr>
          <w:t>Цифровой приёмник</w:t>
        </w:r>
        <w:r w:rsidR="00316A18">
          <w:rPr>
            <w:noProof/>
            <w:webHidden/>
          </w:rPr>
          <w:tab/>
        </w:r>
      </w:hyperlink>
      <w:r w:rsidR="00316A18">
        <w:rPr>
          <w:noProof/>
        </w:rPr>
        <w:t>10</w:t>
      </w:r>
    </w:p>
    <w:p w14:paraId="76FE83D5" w14:textId="77777777" w:rsidR="00316A18" w:rsidRDefault="00D66D4A" w:rsidP="00316A18">
      <w:pPr>
        <w:pStyle w:val="TOC2"/>
        <w:rPr>
          <w:rFonts w:asciiTheme="minorHAnsi" w:eastAsiaTheme="minorEastAsia" w:hAnsiTheme="minorHAnsi" w:cstheme="minorBidi"/>
          <w:noProof/>
          <w:sz w:val="22"/>
          <w:szCs w:val="22"/>
        </w:rPr>
      </w:pPr>
      <w:hyperlink w:anchor="_Toc39349148" w:history="1">
        <w:r w:rsidR="00316A18">
          <w:rPr>
            <w:rStyle w:val="Hyperlink"/>
            <w:noProof/>
          </w:rPr>
          <w:t>2</w:t>
        </w:r>
        <w:r w:rsidR="00316A18" w:rsidRPr="006C03D0">
          <w:rPr>
            <w:rStyle w:val="Hyperlink"/>
            <w:noProof/>
          </w:rPr>
          <w:t>.</w:t>
        </w:r>
        <w:r w:rsidR="00316A18">
          <w:rPr>
            <w:rStyle w:val="Hyperlink"/>
            <w:noProof/>
          </w:rPr>
          <w:t>3</w:t>
        </w:r>
        <w:r w:rsidR="00316A18">
          <w:rPr>
            <w:rFonts w:asciiTheme="minorHAnsi" w:eastAsiaTheme="minorEastAsia" w:hAnsiTheme="minorHAnsi" w:cstheme="minorBidi"/>
            <w:noProof/>
            <w:sz w:val="22"/>
            <w:szCs w:val="22"/>
          </w:rPr>
          <w:t xml:space="preserve"> </w:t>
        </w:r>
        <w:r w:rsidR="00316A18">
          <w:rPr>
            <w:rStyle w:val="Hyperlink"/>
            <w:noProof/>
          </w:rPr>
          <w:t>Выделитель несущей частоты</w:t>
        </w:r>
        <w:r w:rsidR="00316A18">
          <w:rPr>
            <w:noProof/>
            <w:webHidden/>
          </w:rPr>
          <w:tab/>
        </w:r>
      </w:hyperlink>
      <w:r w:rsidR="00316A18">
        <w:rPr>
          <w:noProof/>
        </w:rPr>
        <w:t>10</w:t>
      </w:r>
    </w:p>
    <w:p w14:paraId="1D14722D" w14:textId="77777777" w:rsidR="00316A18" w:rsidRDefault="00D66D4A" w:rsidP="00316A18">
      <w:pPr>
        <w:pStyle w:val="TOC2"/>
        <w:rPr>
          <w:rFonts w:asciiTheme="minorHAnsi" w:eastAsiaTheme="minorEastAsia" w:hAnsiTheme="minorHAnsi" w:cstheme="minorBidi"/>
          <w:noProof/>
          <w:sz w:val="22"/>
          <w:szCs w:val="22"/>
        </w:rPr>
      </w:pPr>
      <w:hyperlink w:anchor="_Toc39349148" w:history="1">
        <w:r w:rsidR="00316A18">
          <w:rPr>
            <w:rStyle w:val="Hyperlink"/>
            <w:noProof/>
          </w:rPr>
          <w:t>2</w:t>
        </w:r>
        <w:r w:rsidR="00316A18" w:rsidRPr="006C03D0">
          <w:rPr>
            <w:rStyle w:val="Hyperlink"/>
            <w:noProof/>
          </w:rPr>
          <w:t>.</w:t>
        </w:r>
        <w:r w:rsidR="00316A18">
          <w:rPr>
            <w:rStyle w:val="Hyperlink"/>
            <w:noProof/>
          </w:rPr>
          <w:t>4</w:t>
        </w:r>
        <w:r w:rsidR="00316A18">
          <w:rPr>
            <w:rFonts w:asciiTheme="minorHAnsi" w:eastAsiaTheme="minorEastAsia" w:hAnsiTheme="minorHAnsi" w:cstheme="minorBidi"/>
            <w:noProof/>
            <w:sz w:val="22"/>
            <w:szCs w:val="22"/>
          </w:rPr>
          <w:t xml:space="preserve"> </w:t>
        </w:r>
        <w:r w:rsidR="00316A18" w:rsidRPr="00110A5F">
          <w:rPr>
            <w:rStyle w:val="Hyperlink"/>
            <w:noProof/>
          </w:rPr>
          <w:t>Приёмно</w:t>
        </w:r>
        <w:r w:rsidR="00316A18">
          <w:rPr>
            <w:rStyle w:val="Hyperlink"/>
            <w:noProof/>
          </w:rPr>
          <w:t>-</w:t>
        </w:r>
        <w:r w:rsidR="00316A18" w:rsidRPr="00110A5F">
          <w:rPr>
            <w:rStyle w:val="Hyperlink"/>
            <w:noProof/>
          </w:rPr>
          <w:t>передающий тракт</w:t>
        </w:r>
        <w:r w:rsidR="00316A18">
          <w:rPr>
            <w:noProof/>
            <w:webHidden/>
          </w:rPr>
          <w:tab/>
        </w:r>
      </w:hyperlink>
      <w:r w:rsidR="00316A18">
        <w:rPr>
          <w:noProof/>
        </w:rPr>
        <w:t>10</w:t>
      </w:r>
    </w:p>
    <w:p w14:paraId="346CDC20" w14:textId="77777777" w:rsidR="00316A18" w:rsidRDefault="00D66D4A" w:rsidP="00316A18">
      <w:pPr>
        <w:pStyle w:val="TOC2"/>
        <w:rPr>
          <w:rFonts w:asciiTheme="minorHAnsi" w:eastAsiaTheme="minorEastAsia" w:hAnsiTheme="minorHAnsi" w:cstheme="minorBidi"/>
          <w:noProof/>
          <w:sz w:val="22"/>
          <w:szCs w:val="22"/>
        </w:rPr>
      </w:pPr>
      <w:hyperlink w:anchor="_Toc39349148" w:history="1">
        <w:r w:rsidR="00316A18">
          <w:rPr>
            <w:rStyle w:val="Hyperlink"/>
            <w:noProof/>
          </w:rPr>
          <w:t>2</w:t>
        </w:r>
        <w:r w:rsidR="00316A18" w:rsidRPr="006C03D0">
          <w:rPr>
            <w:rStyle w:val="Hyperlink"/>
            <w:noProof/>
          </w:rPr>
          <w:t>.</w:t>
        </w:r>
        <w:r w:rsidR="00316A18">
          <w:rPr>
            <w:rStyle w:val="Hyperlink"/>
            <w:noProof/>
          </w:rPr>
          <w:t>4.1</w:t>
        </w:r>
        <w:r w:rsidR="00316A18">
          <w:rPr>
            <w:rFonts w:asciiTheme="minorHAnsi" w:eastAsiaTheme="minorEastAsia" w:hAnsiTheme="minorHAnsi" w:cstheme="minorBidi"/>
            <w:noProof/>
            <w:sz w:val="22"/>
            <w:szCs w:val="22"/>
          </w:rPr>
          <w:t xml:space="preserve"> </w:t>
        </w:r>
        <w:r w:rsidR="00316A18">
          <w:rPr>
            <w:rStyle w:val="Hyperlink"/>
            <w:noProof/>
          </w:rPr>
          <w:t>Определение коэффициентов передачи узлов</w:t>
        </w:r>
        <w:r w:rsidR="00316A18">
          <w:rPr>
            <w:noProof/>
            <w:webHidden/>
          </w:rPr>
          <w:tab/>
        </w:r>
      </w:hyperlink>
      <w:r w:rsidR="00316A18">
        <w:rPr>
          <w:noProof/>
        </w:rPr>
        <w:t>10</w:t>
      </w:r>
    </w:p>
    <w:p w14:paraId="4F457ECE" w14:textId="77777777" w:rsidR="00316A18" w:rsidRDefault="00D66D4A" w:rsidP="00316A18">
      <w:pPr>
        <w:pStyle w:val="TOC2"/>
        <w:rPr>
          <w:rFonts w:asciiTheme="minorHAnsi" w:eastAsiaTheme="minorEastAsia" w:hAnsiTheme="minorHAnsi" w:cstheme="minorBidi"/>
          <w:noProof/>
          <w:sz w:val="22"/>
          <w:szCs w:val="22"/>
        </w:rPr>
      </w:pPr>
      <w:hyperlink w:anchor="_Toc39349148" w:history="1">
        <w:r w:rsidR="00316A18">
          <w:rPr>
            <w:rStyle w:val="Hyperlink"/>
            <w:noProof/>
          </w:rPr>
          <w:t>2</w:t>
        </w:r>
        <w:r w:rsidR="00316A18" w:rsidRPr="006C03D0">
          <w:rPr>
            <w:rStyle w:val="Hyperlink"/>
            <w:noProof/>
          </w:rPr>
          <w:t>.</w:t>
        </w:r>
        <w:r w:rsidR="00316A18">
          <w:rPr>
            <w:rStyle w:val="Hyperlink"/>
            <w:noProof/>
          </w:rPr>
          <w:t>4.2</w:t>
        </w:r>
        <w:r w:rsidR="00316A18">
          <w:rPr>
            <w:rFonts w:asciiTheme="minorHAnsi" w:eastAsiaTheme="minorEastAsia" w:hAnsiTheme="minorHAnsi" w:cstheme="minorBidi"/>
            <w:noProof/>
            <w:sz w:val="22"/>
            <w:szCs w:val="22"/>
          </w:rPr>
          <w:t xml:space="preserve"> </w:t>
        </w:r>
        <w:r w:rsidR="00316A18">
          <w:rPr>
            <w:rStyle w:val="Hyperlink"/>
            <w:noProof/>
          </w:rPr>
          <w:t>Выбор фильтров для подавления побочных излучений и зекрального канала</w:t>
        </w:r>
        <w:r w:rsidR="00316A18">
          <w:rPr>
            <w:noProof/>
            <w:webHidden/>
          </w:rPr>
          <w:tab/>
        </w:r>
      </w:hyperlink>
      <w:r w:rsidR="00316A18">
        <w:rPr>
          <w:noProof/>
        </w:rPr>
        <w:t>10</w:t>
      </w:r>
    </w:p>
    <w:p w14:paraId="381E941B" w14:textId="77777777" w:rsidR="00316A18" w:rsidRDefault="00D66D4A" w:rsidP="00316A18">
      <w:pPr>
        <w:pStyle w:val="TOC2"/>
        <w:rPr>
          <w:noProof/>
        </w:rPr>
      </w:pPr>
      <w:hyperlink w:anchor="_Toc39349148" w:history="1">
        <w:r w:rsidR="00316A18">
          <w:rPr>
            <w:rStyle w:val="Hyperlink"/>
            <w:noProof/>
          </w:rPr>
          <w:t>2</w:t>
        </w:r>
        <w:r w:rsidR="00316A18" w:rsidRPr="006C03D0">
          <w:rPr>
            <w:rStyle w:val="Hyperlink"/>
            <w:noProof/>
          </w:rPr>
          <w:t>.</w:t>
        </w:r>
        <w:r w:rsidR="00316A18">
          <w:rPr>
            <w:rStyle w:val="Hyperlink"/>
            <w:noProof/>
          </w:rPr>
          <w:t>5</w:t>
        </w:r>
        <w:r w:rsidR="00316A18">
          <w:rPr>
            <w:rFonts w:asciiTheme="minorHAnsi" w:eastAsiaTheme="minorEastAsia" w:hAnsiTheme="minorHAnsi" w:cstheme="minorBidi"/>
            <w:noProof/>
            <w:sz w:val="22"/>
            <w:szCs w:val="22"/>
          </w:rPr>
          <w:t xml:space="preserve"> </w:t>
        </w:r>
        <w:r w:rsidR="00316A18">
          <w:rPr>
            <w:rStyle w:val="Hyperlink"/>
            <w:noProof/>
          </w:rPr>
          <w:t>Выбор и расчет полосового фильтра УПЧ. Расчет ГВЗ фильтра</w:t>
        </w:r>
        <w:r w:rsidR="00316A18">
          <w:rPr>
            <w:noProof/>
            <w:webHidden/>
          </w:rPr>
          <w:tab/>
        </w:r>
      </w:hyperlink>
      <w:r w:rsidR="00316A18">
        <w:rPr>
          <w:noProof/>
        </w:rPr>
        <w:t>10</w:t>
      </w:r>
    </w:p>
    <w:p w14:paraId="08249F89" w14:textId="77777777" w:rsidR="00316A18" w:rsidRDefault="00D66D4A" w:rsidP="00316A18">
      <w:pPr>
        <w:pStyle w:val="TOC1"/>
        <w:spacing w:line="360" w:lineRule="exact"/>
        <w:rPr>
          <w:rFonts w:asciiTheme="minorHAnsi" w:eastAsiaTheme="minorEastAsia" w:hAnsiTheme="minorHAnsi" w:cstheme="minorBidi"/>
          <w:noProof/>
          <w:sz w:val="22"/>
          <w:szCs w:val="22"/>
        </w:rPr>
      </w:pPr>
      <w:hyperlink w:anchor="_Toc39349146" w:history="1">
        <w:r w:rsidR="00316A18">
          <w:rPr>
            <w:rStyle w:val="Hyperlink"/>
            <w:noProof/>
          </w:rPr>
          <w:t>3</w:t>
        </w:r>
        <w:r w:rsidR="00316A18">
          <w:rPr>
            <w:rFonts w:asciiTheme="minorHAnsi" w:eastAsiaTheme="minorEastAsia" w:hAnsiTheme="minorHAnsi" w:cstheme="minorBidi"/>
            <w:noProof/>
            <w:sz w:val="22"/>
            <w:szCs w:val="22"/>
          </w:rPr>
          <w:t xml:space="preserve"> </w:t>
        </w:r>
        <w:r w:rsidR="00316A18">
          <w:rPr>
            <w:rStyle w:val="Hyperlink"/>
            <w:noProof/>
          </w:rPr>
          <w:t>Цифровой синтезатор частоты</w:t>
        </w:r>
        <w:r w:rsidR="00316A18">
          <w:rPr>
            <w:noProof/>
            <w:webHidden/>
          </w:rPr>
          <w:tab/>
        </w:r>
      </w:hyperlink>
      <w:r w:rsidR="00316A18">
        <w:rPr>
          <w:noProof/>
        </w:rPr>
        <w:t>8</w:t>
      </w:r>
    </w:p>
    <w:p w14:paraId="00090871" w14:textId="77777777" w:rsidR="00316A18" w:rsidRDefault="00D66D4A" w:rsidP="00316A18">
      <w:pPr>
        <w:pStyle w:val="TOC2"/>
        <w:rPr>
          <w:rFonts w:asciiTheme="minorHAnsi" w:eastAsiaTheme="minorEastAsia" w:hAnsiTheme="minorHAnsi" w:cstheme="minorBidi"/>
          <w:noProof/>
          <w:sz w:val="22"/>
          <w:szCs w:val="22"/>
        </w:rPr>
      </w:pPr>
      <w:hyperlink w:anchor="_Toc39349147" w:history="1">
        <w:r w:rsidR="00316A18">
          <w:rPr>
            <w:rStyle w:val="Hyperlink"/>
            <w:noProof/>
          </w:rPr>
          <w:t>3</w:t>
        </w:r>
        <w:r w:rsidR="00316A18" w:rsidRPr="009F4519">
          <w:rPr>
            <w:rStyle w:val="Hyperlink"/>
            <w:noProof/>
          </w:rPr>
          <w:t>.1</w:t>
        </w:r>
        <w:r w:rsidR="00316A18" w:rsidRPr="006500EF">
          <w:rPr>
            <w:rFonts w:asciiTheme="minorHAnsi" w:eastAsiaTheme="minorEastAsia" w:hAnsiTheme="minorHAnsi" w:cstheme="minorBidi"/>
            <w:noProof/>
            <w:sz w:val="22"/>
            <w:szCs w:val="22"/>
          </w:rPr>
          <w:t xml:space="preserve"> </w:t>
        </w:r>
        <w:r w:rsidR="00316A18">
          <w:rPr>
            <w:bCs/>
            <w:color w:val="000000"/>
            <w:kern w:val="36"/>
            <w:szCs w:val="28"/>
          </w:rPr>
          <w:t>Структурная схема синтезатора частот</w:t>
        </w:r>
        <w:r w:rsidR="00316A18">
          <w:rPr>
            <w:noProof/>
            <w:webHidden/>
          </w:rPr>
          <w:tab/>
        </w:r>
      </w:hyperlink>
      <w:r w:rsidR="00316A18">
        <w:rPr>
          <w:noProof/>
        </w:rPr>
        <w:t>8</w:t>
      </w:r>
    </w:p>
    <w:p w14:paraId="759576F8" w14:textId="77777777" w:rsidR="00316A18" w:rsidRDefault="00D66D4A" w:rsidP="00316A18">
      <w:pPr>
        <w:pStyle w:val="TOC2"/>
        <w:rPr>
          <w:rFonts w:asciiTheme="minorHAnsi" w:eastAsiaTheme="minorEastAsia" w:hAnsiTheme="minorHAnsi" w:cstheme="minorBidi"/>
          <w:noProof/>
          <w:sz w:val="22"/>
          <w:szCs w:val="22"/>
        </w:rPr>
      </w:pPr>
      <w:hyperlink w:anchor="_Toc39349148" w:history="1">
        <w:r w:rsidR="00316A18">
          <w:rPr>
            <w:rStyle w:val="Hyperlink"/>
            <w:noProof/>
          </w:rPr>
          <w:t>3</w:t>
        </w:r>
        <w:r w:rsidR="00316A18" w:rsidRPr="006C03D0">
          <w:rPr>
            <w:rStyle w:val="Hyperlink"/>
            <w:noProof/>
          </w:rPr>
          <w:t>.2</w:t>
        </w:r>
        <w:r w:rsidR="00316A18">
          <w:rPr>
            <w:rFonts w:asciiTheme="minorHAnsi" w:eastAsiaTheme="minorEastAsia" w:hAnsiTheme="minorHAnsi" w:cstheme="minorBidi"/>
            <w:noProof/>
            <w:sz w:val="22"/>
            <w:szCs w:val="22"/>
          </w:rPr>
          <w:t xml:space="preserve"> </w:t>
        </w:r>
        <w:r w:rsidR="00316A18" w:rsidRPr="0037606D">
          <w:rPr>
            <w:rStyle w:val="Hyperlink"/>
            <w:noProof/>
          </w:rPr>
          <w:t>Выбор микросхем и расчет коэффициентов деления</w:t>
        </w:r>
        <w:r w:rsidR="00316A18">
          <w:rPr>
            <w:noProof/>
            <w:webHidden/>
          </w:rPr>
          <w:tab/>
        </w:r>
      </w:hyperlink>
      <w:r w:rsidR="00316A18">
        <w:rPr>
          <w:noProof/>
        </w:rPr>
        <w:t>10</w:t>
      </w:r>
    </w:p>
    <w:p w14:paraId="0201F079" w14:textId="77777777" w:rsidR="00316A18" w:rsidRDefault="00D66D4A" w:rsidP="00316A18">
      <w:pPr>
        <w:pStyle w:val="TOC1"/>
        <w:spacing w:line="360" w:lineRule="exact"/>
        <w:rPr>
          <w:rFonts w:asciiTheme="minorHAnsi" w:eastAsiaTheme="minorEastAsia" w:hAnsiTheme="minorHAnsi" w:cstheme="minorBidi"/>
          <w:noProof/>
          <w:sz w:val="22"/>
          <w:szCs w:val="22"/>
        </w:rPr>
      </w:pPr>
      <w:hyperlink w:anchor="_Toc39349146" w:history="1">
        <w:r w:rsidR="00316A18" w:rsidRPr="000C5716">
          <w:rPr>
            <w:rStyle w:val="Hyperlink"/>
            <w:noProof/>
          </w:rPr>
          <w:t>4</w:t>
        </w:r>
        <w:r w:rsidR="00316A18">
          <w:rPr>
            <w:rFonts w:asciiTheme="minorHAnsi" w:eastAsiaTheme="minorEastAsia" w:hAnsiTheme="minorHAnsi" w:cstheme="minorBidi"/>
            <w:noProof/>
            <w:sz w:val="22"/>
            <w:szCs w:val="22"/>
          </w:rPr>
          <w:t xml:space="preserve"> </w:t>
        </w:r>
        <w:r w:rsidR="00316A18" w:rsidRPr="0037606D">
          <w:rPr>
            <w:rStyle w:val="Hyperlink"/>
            <w:noProof/>
          </w:rPr>
          <w:t>Расчет энергетических характеристик системы передачи</w:t>
        </w:r>
        <w:r w:rsidR="00316A18">
          <w:rPr>
            <w:noProof/>
            <w:webHidden/>
          </w:rPr>
          <w:tab/>
        </w:r>
      </w:hyperlink>
      <w:r w:rsidR="00316A18">
        <w:rPr>
          <w:noProof/>
        </w:rPr>
        <w:t>8</w:t>
      </w:r>
    </w:p>
    <w:p w14:paraId="1F73141F" w14:textId="77777777" w:rsidR="00316A18" w:rsidRDefault="00D66D4A" w:rsidP="00316A18">
      <w:pPr>
        <w:pStyle w:val="TOC2"/>
        <w:rPr>
          <w:rFonts w:asciiTheme="minorHAnsi" w:eastAsiaTheme="minorEastAsia" w:hAnsiTheme="minorHAnsi" w:cstheme="minorBidi"/>
          <w:noProof/>
          <w:sz w:val="22"/>
          <w:szCs w:val="22"/>
        </w:rPr>
      </w:pPr>
      <w:hyperlink w:anchor="_Toc39349147" w:history="1">
        <w:r w:rsidR="00316A18" w:rsidRPr="000C5716">
          <w:rPr>
            <w:rStyle w:val="Hyperlink"/>
            <w:noProof/>
          </w:rPr>
          <w:t>4</w:t>
        </w:r>
        <w:r w:rsidR="00316A18" w:rsidRPr="009F4519">
          <w:rPr>
            <w:rStyle w:val="Hyperlink"/>
            <w:noProof/>
          </w:rPr>
          <w:t>.1</w:t>
        </w:r>
        <w:r w:rsidR="00316A18" w:rsidRPr="006500EF">
          <w:rPr>
            <w:rFonts w:asciiTheme="minorHAnsi" w:eastAsiaTheme="minorEastAsia" w:hAnsiTheme="minorHAnsi" w:cstheme="minorBidi"/>
            <w:noProof/>
            <w:sz w:val="22"/>
            <w:szCs w:val="22"/>
          </w:rPr>
          <w:t xml:space="preserve"> </w:t>
        </w:r>
        <w:r w:rsidR="00316A18" w:rsidRPr="0037606D">
          <w:rPr>
            <w:bCs/>
            <w:color w:val="000000"/>
            <w:kern w:val="36"/>
            <w:szCs w:val="28"/>
          </w:rPr>
          <w:t>Расчет коэффициента шума РПрУ</w:t>
        </w:r>
        <w:r w:rsidR="00316A18">
          <w:rPr>
            <w:noProof/>
            <w:webHidden/>
          </w:rPr>
          <w:tab/>
        </w:r>
      </w:hyperlink>
      <w:r w:rsidR="00316A18">
        <w:rPr>
          <w:noProof/>
        </w:rPr>
        <w:t>8</w:t>
      </w:r>
    </w:p>
    <w:p w14:paraId="1CD7ABA7" w14:textId="77777777" w:rsidR="00316A18" w:rsidRDefault="00D66D4A" w:rsidP="00316A18">
      <w:pPr>
        <w:pStyle w:val="TOC2"/>
        <w:rPr>
          <w:rFonts w:asciiTheme="minorHAnsi" w:eastAsiaTheme="minorEastAsia" w:hAnsiTheme="minorHAnsi" w:cstheme="minorBidi"/>
          <w:noProof/>
          <w:sz w:val="22"/>
          <w:szCs w:val="22"/>
        </w:rPr>
      </w:pPr>
      <w:hyperlink w:anchor="_Toc39349148" w:history="1">
        <w:r w:rsidR="00316A18" w:rsidRPr="000C5716">
          <w:rPr>
            <w:rStyle w:val="Hyperlink"/>
            <w:noProof/>
          </w:rPr>
          <w:t>4</w:t>
        </w:r>
        <w:r w:rsidR="00316A18" w:rsidRPr="006C03D0">
          <w:rPr>
            <w:rStyle w:val="Hyperlink"/>
            <w:noProof/>
          </w:rPr>
          <w:t>.2</w:t>
        </w:r>
        <w:r w:rsidR="00316A18">
          <w:rPr>
            <w:rFonts w:asciiTheme="minorHAnsi" w:eastAsiaTheme="minorEastAsia" w:hAnsiTheme="minorHAnsi" w:cstheme="minorBidi"/>
            <w:noProof/>
            <w:sz w:val="22"/>
            <w:szCs w:val="22"/>
          </w:rPr>
          <w:t xml:space="preserve"> </w:t>
        </w:r>
        <w:r w:rsidR="00316A18" w:rsidRPr="0037606D">
          <w:rPr>
            <w:rStyle w:val="Hyperlink"/>
            <w:noProof/>
          </w:rPr>
          <w:t>Расчет энергетических характеристик</w:t>
        </w:r>
        <w:r w:rsidR="00316A18">
          <w:rPr>
            <w:noProof/>
            <w:webHidden/>
          </w:rPr>
          <w:tab/>
        </w:r>
      </w:hyperlink>
      <w:r w:rsidR="00316A18">
        <w:rPr>
          <w:noProof/>
        </w:rPr>
        <w:t>10</w:t>
      </w:r>
    </w:p>
    <w:p w14:paraId="18E0ED9A" w14:textId="77777777" w:rsidR="00316A18" w:rsidRDefault="00D66D4A" w:rsidP="00316A18">
      <w:pPr>
        <w:pStyle w:val="TOC2"/>
        <w:rPr>
          <w:rFonts w:asciiTheme="minorHAnsi" w:eastAsiaTheme="minorEastAsia" w:hAnsiTheme="minorHAnsi" w:cstheme="minorBidi"/>
          <w:noProof/>
          <w:sz w:val="22"/>
          <w:szCs w:val="22"/>
        </w:rPr>
      </w:pPr>
      <w:hyperlink w:anchor="_Toc39349147" w:history="1">
        <w:r w:rsidR="00316A18" w:rsidRPr="000C5716">
          <w:rPr>
            <w:rStyle w:val="Hyperlink"/>
            <w:noProof/>
          </w:rPr>
          <w:t>4</w:t>
        </w:r>
        <w:r w:rsidR="00316A18" w:rsidRPr="009F4519">
          <w:rPr>
            <w:rStyle w:val="Hyperlink"/>
            <w:noProof/>
          </w:rPr>
          <w:t>.</w:t>
        </w:r>
        <w:r w:rsidR="00316A18" w:rsidRPr="000C5716">
          <w:rPr>
            <w:rStyle w:val="Hyperlink"/>
            <w:noProof/>
          </w:rPr>
          <w:t>3</w:t>
        </w:r>
        <w:r w:rsidR="00316A18" w:rsidRPr="006500EF">
          <w:rPr>
            <w:rFonts w:asciiTheme="minorHAnsi" w:eastAsiaTheme="minorEastAsia" w:hAnsiTheme="minorHAnsi" w:cstheme="minorBidi"/>
            <w:noProof/>
            <w:sz w:val="22"/>
            <w:szCs w:val="22"/>
          </w:rPr>
          <w:t xml:space="preserve"> </w:t>
        </w:r>
        <w:r w:rsidR="00316A18">
          <w:rPr>
            <w:szCs w:val="30"/>
          </w:rPr>
          <w:t>Выбор микросхем</w:t>
        </w:r>
        <w:r w:rsidR="00316A18">
          <w:rPr>
            <w:noProof/>
            <w:webHidden/>
          </w:rPr>
          <w:tab/>
        </w:r>
      </w:hyperlink>
      <w:r w:rsidR="00316A18">
        <w:rPr>
          <w:noProof/>
        </w:rPr>
        <w:t>8</w:t>
      </w:r>
    </w:p>
    <w:p w14:paraId="0807EED0" w14:textId="77777777" w:rsidR="00316A18" w:rsidRDefault="00D66D4A" w:rsidP="00316A18">
      <w:pPr>
        <w:pStyle w:val="TOC1"/>
        <w:spacing w:line="360" w:lineRule="exact"/>
        <w:rPr>
          <w:rFonts w:asciiTheme="minorHAnsi" w:eastAsiaTheme="minorEastAsia" w:hAnsiTheme="minorHAnsi" w:cstheme="minorBidi"/>
          <w:noProof/>
          <w:sz w:val="22"/>
          <w:szCs w:val="22"/>
        </w:rPr>
      </w:pPr>
      <w:hyperlink w:anchor="_Toc39349151" w:history="1">
        <w:r w:rsidR="00316A18" w:rsidRPr="006C03D0">
          <w:rPr>
            <w:rStyle w:val="Hyperlink"/>
            <w:noProof/>
          </w:rPr>
          <w:t>Заключение</w:t>
        </w:r>
        <w:r w:rsidR="00316A18">
          <w:rPr>
            <w:noProof/>
            <w:webHidden/>
          </w:rPr>
          <w:tab/>
          <w:t>2</w:t>
        </w:r>
      </w:hyperlink>
      <w:r w:rsidR="00316A18">
        <w:rPr>
          <w:noProof/>
        </w:rPr>
        <w:t>1</w:t>
      </w:r>
    </w:p>
    <w:p w14:paraId="33614814" w14:textId="77777777" w:rsidR="00316A18" w:rsidRDefault="00D66D4A" w:rsidP="00316A18">
      <w:pPr>
        <w:pStyle w:val="TOC1"/>
        <w:spacing w:line="360" w:lineRule="exact"/>
        <w:rPr>
          <w:rFonts w:asciiTheme="minorHAnsi" w:eastAsiaTheme="minorEastAsia" w:hAnsiTheme="minorHAnsi" w:cstheme="minorBidi"/>
          <w:noProof/>
          <w:sz w:val="22"/>
          <w:szCs w:val="22"/>
        </w:rPr>
      </w:pPr>
      <w:hyperlink w:anchor="_Toc39349152" w:history="1">
        <w:r w:rsidR="00316A18" w:rsidRPr="006C03D0">
          <w:rPr>
            <w:rStyle w:val="Hyperlink"/>
            <w:noProof/>
          </w:rPr>
          <w:t>Список использ</w:t>
        </w:r>
        <w:r w:rsidR="00316A18">
          <w:rPr>
            <w:rStyle w:val="Hyperlink"/>
            <w:noProof/>
          </w:rPr>
          <w:t>ованных</w:t>
        </w:r>
        <w:r w:rsidR="00316A18" w:rsidRPr="006C03D0">
          <w:rPr>
            <w:rStyle w:val="Hyperlink"/>
            <w:noProof/>
          </w:rPr>
          <w:t xml:space="preserve"> источников</w:t>
        </w:r>
        <w:r w:rsidR="00316A18">
          <w:rPr>
            <w:noProof/>
            <w:webHidden/>
          </w:rPr>
          <w:tab/>
          <w:t>2</w:t>
        </w:r>
      </w:hyperlink>
      <w:r w:rsidR="00316A18">
        <w:rPr>
          <w:noProof/>
        </w:rPr>
        <w:t>2</w:t>
      </w:r>
    </w:p>
    <w:p w14:paraId="3616E8AE" w14:textId="77777777" w:rsidR="00316A18" w:rsidRDefault="00D66D4A" w:rsidP="00316A18">
      <w:pPr>
        <w:pStyle w:val="TOC1"/>
        <w:spacing w:line="360" w:lineRule="exact"/>
        <w:ind w:left="1843" w:hanging="1843"/>
        <w:rPr>
          <w:rFonts w:asciiTheme="minorHAnsi" w:eastAsiaTheme="minorEastAsia" w:hAnsiTheme="minorHAnsi" w:cstheme="minorBidi"/>
          <w:noProof/>
          <w:sz w:val="22"/>
          <w:szCs w:val="22"/>
        </w:rPr>
      </w:pPr>
      <w:hyperlink w:anchor="_Toc39349153" w:history="1">
        <w:r w:rsidR="00316A18" w:rsidRPr="006C03D0">
          <w:rPr>
            <w:rStyle w:val="Hyperlink"/>
            <w:noProof/>
          </w:rPr>
          <w:t>Приложение</w:t>
        </w:r>
        <w:r w:rsidR="00316A18" w:rsidRPr="009F4519">
          <w:rPr>
            <w:rStyle w:val="Hyperlink"/>
            <w:noProof/>
          </w:rPr>
          <w:t xml:space="preserve"> </w:t>
        </w:r>
        <w:r w:rsidR="00316A18" w:rsidRPr="006C03D0">
          <w:rPr>
            <w:rStyle w:val="Hyperlink"/>
            <w:noProof/>
          </w:rPr>
          <w:t>А</w:t>
        </w:r>
        <w:r w:rsidR="00316A18">
          <w:rPr>
            <w:rStyle w:val="Hyperlink"/>
            <w:noProof/>
          </w:rPr>
          <w:t xml:space="preserve"> (обязательное)</w:t>
        </w:r>
        <w:r w:rsidR="00316A18" w:rsidRPr="009F4519">
          <w:rPr>
            <w:rStyle w:val="Hyperlink"/>
            <w:noProof/>
          </w:rPr>
          <w:t xml:space="preserve"> </w:t>
        </w:r>
        <w:r w:rsidR="00316A18">
          <w:rPr>
            <w:szCs w:val="30"/>
          </w:rPr>
          <w:t>Приемопередатчик ЦСП</w:t>
        </w:r>
        <w:r w:rsidR="00316A18">
          <w:rPr>
            <w:noProof/>
            <w:webHidden/>
          </w:rPr>
          <w:tab/>
          <w:t>2</w:t>
        </w:r>
      </w:hyperlink>
      <w:r w:rsidR="00316A18">
        <w:rPr>
          <w:noProof/>
        </w:rPr>
        <w:t>3</w:t>
      </w:r>
    </w:p>
    <w:p w14:paraId="27E924A4" w14:textId="77777777" w:rsidR="00316A18" w:rsidRDefault="00316A18" w:rsidP="00316A18">
      <w:pPr>
        <w:pStyle w:val="TOC1"/>
        <w:spacing w:line="360" w:lineRule="exact"/>
        <w:rPr>
          <w:rFonts w:asciiTheme="minorHAnsi" w:eastAsiaTheme="minorEastAsia" w:hAnsiTheme="minorHAnsi" w:cstheme="minorBidi"/>
          <w:noProof/>
          <w:sz w:val="22"/>
          <w:szCs w:val="22"/>
        </w:rPr>
      </w:pPr>
      <w:r>
        <w:t xml:space="preserve">Приложение Б (обязательное) </w:t>
      </w:r>
      <w:hyperlink w:anchor="_Toc39349154" w:history="1">
        <w:r w:rsidRPr="007D399E">
          <w:rPr>
            <w:szCs w:val="30"/>
          </w:rPr>
          <w:t xml:space="preserve">Схема </w:t>
        </w:r>
        <w:r>
          <w:rPr>
            <w:szCs w:val="30"/>
          </w:rPr>
          <w:t>функциональная</w:t>
        </w:r>
        <w:r>
          <w:rPr>
            <w:noProof/>
            <w:webHidden/>
          </w:rPr>
          <w:tab/>
          <w:t>2</w:t>
        </w:r>
      </w:hyperlink>
      <w:r>
        <w:rPr>
          <w:noProof/>
        </w:rPr>
        <w:t>4</w:t>
      </w:r>
    </w:p>
    <w:p w14:paraId="362F81B8" w14:textId="77777777" w:rsidR="00316A18" w:rsidRDefault="00316A18" w:rsidP="00316A18">
      <w:pPr>
        <w:shd w:val="clear" w:color="auto" w:fill="FFFFFF"/>
        <w:spacing w:after="0"/>
        <w:jc w:val="center"/>
        <w:outlineLvl w:val="0"/>
        <w:rPr>
          <w:noProof/>
          <w:sz w:val="28"/>
        </w:rPr>
      </w:pPr>
      <w:r w:rsidRPr="00F8053B">
        <w:rPr>
          <w:noProof/>
          <w:sz w:val="28"/>
        </w:rPr>
        <w:fldChar w:fldCharType="end"/>
      </w:r>
    </w:p>
    <w:p w14:paraId="57903706" w14:textId="77777777" w:rsidR="00316A18" w:rsidRDefault="00316A18" w:rsidP="00316A18">
      <w:pPr>
        <w:rPr>
          <w:noProof/>
          <w:sz w:val="28"/>
        </w:rPr>
      </w:pPr>
      <w:r>
        <w:rPr>
          <w:noProof/>
          <w:sz w:val="28"/>
        </w:rPr>
        <w:br w:type="page"/>
      </w:r>
    </w:p>
    <w:p w14:paraId="7E39A47E" w14:textId="4EDBD442" w:rsidR="00600EFC" w:rsidRDefault="00600EFC" w:rsidP="00600EFC">
      <w:pPr>
        <w:shd w:val="clear" w:color="auto" w:fill="FFFFFF"/>
        <w:spacing w:after="0"/>
        <w:jc w:val="center"/>
        <w:outlineLvl w:val="0"/>
        <w:rPr>
          <w:noProof/>
          <w:sz w:val="28"/>
        </w:rPr>
      </w:pPr>
    </w:p>
    <w:p w14:paraId="046865B8" w14:textId="77777777" w:rsidR="00600EFC" w:rsidRDefault="00600EFC" w:rsidP="00600EFC">
      <w:pPr>
        <w:rPr>
          <w:noProof/>
          <w:sz w:val="28"/>
        </w:rPr>
      </w:pPr>
      <w:r>
        <w:rPr>
          <w:noProof/>
          <w:sz w:val="28"/>
        </w:rPr>
        <w:br w:type="page"/>
      </w:r>
    </w:p>
    <w:p w14:paraId="2BE61532" w14:textId="77777777" w:rsidR="00557E29" w:rsidRPr="00557E29" w:rsidRDefault="00557E29" w:rsidP="007A57F6">
      <w:pPr>
        <w:pStyle w:val="HdHi1sadora"/>
      </w:pPr>
      <w:r w:rsidRPr="00557E29">
        <w:lastRenderedPageBreak/>
        <w:t>ВВЕДЕНИЕ</w:t>
      </w:r>
    </w:p>
    <w:p w14:paraId="34C7E54C" w14:textId="77777777" w:rsidR="00557E29" w:rsidRPr="00557E29" w:rsidRDefault="00557E29" w:rsidP="007A57F6">
      <w:pPr>
        <w:pStyle w:val="Dtextsadora"/>
      </w:pPr>
      <w:r w:rsidRPr="00557E29">
        <w:t>В настоящее время в современных системах цифровой передачи информации используются различные виды модуляции, методы кодирования и обработки сигналов. Это приводит к необходимости предъявления жестких требований к стабильности частоты генераторов, уровню их амплитудных и частотных шумов, линейным и нелинейным искажениям сигнала.  Для построения современных систем телекоммуникаций выпускается огромное количество микросхем генераторов, синтезаторов, модуляторов, усилителей, корректоров и т.д.</w:t>
      </w:r>
    </w:p>
    <w:p w14:paraId="73B46F0C" w14:textId="77777777" w:rsidR="00557E29" w:rsidRPr="00557E29" w:rsidRDefault="00557E29" w:rsidP="007A57F6">
      <w:pPr>
        <w:pStyle w:val="Dtextsadora"/>
      </w:pPr>
      <w:r w:rsidRPr="00557E29">
        <w:t>В результате выполнения курсового проекта необходимо решение следующих задач:</w:t>
      </w:r>
    </w:p>
    <w:p w14:paraId="6C15026A" w14:textId="15CD8D8F" w:rsidR="00557E29" w:rsidRPr="00557E29" w:rsidRDefault="00272B79" w:rsidP="007A57F6">
      <w:pPr>
        <w:pStyle w:val="Dtextsadora"/>
      </w:pPr>
      <w:r w:rsidRPr="00272B79">
        <w:t>-</w:t>
      </w:r>
      <w:r>
        <w:rPr>
          <w:lang w:val="en-US"/>
        </w:rPr>
        <w:t> </w:t>
      </w:r>
      <w:r w:rsidR="00557E29" w:rsidRPr="00557E29">
        <w:t>анализ характеристик системы для заданного вида модуляции (определение ширины спектра выходного сигнала, требований к линейным, нелинейным искажениям, погрешности разности фаз квадратурных составляющих).</w:t>
      </w:r>
    </w:p>
    <w:p w14:paraId="7D0A7B70" w14:textId="1BF6C17A" w:rsidR="00557E29" w:rsidRPr="00557E29" w:rsidRDefault="00272B79" w:rsidP="007A57F6">
      <w:pPr>
        <w:pStyle w:val="Dtextsadora"/>
      </w:pPr>
      <w:r w:rsidRPr="00272B79">
        <w:t>-</w:t>
      </w:r>
      <w:r>
        <w:rPr>
          <w:lang w:val="en-US"/>
        </w:rPr>
        <w:t> </w:t>
      </w:r>
      <w:r w:rsidR="00557E29" w:rsidRPr="00557E29">
        <w:t>разработка структурной схемы приемопередающего устройства;</w:t>
      </w:r>
    </w:p>
    <w:p w14:paraId="162E7D4A" w14:textId="1E788302" w:rsidR="00557E29" w:rsidRPr="00557E29" w:rsidRDefault="00272B79" w:rsidP="007A57F6">
      <w:pPr>
        <w:pStyle w:val="Dtextsadora"/>
      </w:pPr>
      <w:r w:rsidRPr="00272B79">
        <w:t>-</w:t>
      </w:r>
      <w:r>
        <w:rPr>
          <w:lang w:val="en-US"/>
        </w:rPr>
        <w:t> </w:t>
      </w:r>
      <w:r w:rsidR="00557E29" w:rsidRPr="00557E29">
        <w:t>обоснование выбора типа микросхем для построения системы связи;</w:t>
      </w:r>
    </w:p>
    <w:p w14:paraId="10892E44" w14:textId="104694A8" w:rsidR="00557E29" w:rsidRPr="00557E29" w:rsidRDefault="00272B79" w:rsidP="007A57F6">
      <w:pPr>
        <w:pStyle w:val="Dtextsadora"/>
      </w:pPr>
      <w:r w:rsidRPr="00272B79">
        <w:t>-</w:t>
      </w:r>
      <w:r>
        <w:rPr>
          <w:lang w:val="en-US"/>
        </w:rPr>
        <w:t> </w:t>
      </w:r>
      <w:r w:rsidR="00557E29" w:rsidRPr="00557E29">
        <w:t>обоснование требований к основным узлам приемопередающего устройства;</w:t>
      </w:r>
    </w:p>
    <w:p w14:paraId="79C0AAE2" w14:textId="7EC1BBF5" w:rsidR="00557E29" w:rsidRPr="00557E29" w:rsidRDefault="00272B79" w:rsidP="007A57F6">
      <w:pPr>
        <w:pStyle w:val="Dtextsadora"/>
      </w:pPr>
      <w:r w:rsidRPr="00272B79">
        <w:t>-</w:t>
      </w:r>
      <w:r>
        <w:rPr>
          <w:lang w:val="en-US"/>
        </w:rPr>
        <w:t> </w:t>
      </w:r>
      <w:r w:rsidR="00557E29" w:rsidRPr="00557E29">
        <w:t>разработка отдельных узлов приемопередающего устройства (синтезатора частот, модулятора, выходного каскада или др.);</w:t>
      </w:r>
    </w:p>
    <w:p w14:paraId="1D89CEB0" w14:textId="49BE4FCB" w:rsidR="00557E29" w:rsidRPr="00557E29" w:rsidRDefault="00557E29" w:rsidP="007A57F6">
      <w:pPr>
        <w:pStyle w:val="Dtextsadora"/>
      </w:pPr>
      <w:r w:rsidRPr="00557E29">
        <w:t>Для решения поставленных задач необходимо</w:t>
      </w:r>
      <w:r w:rsidR="00272B79" w:rsidRPr="00272B79">
        <w:t xml:space="preserve"> </w:t>
      </w:r>
      <w:r w:rsidR="00272B79">
        <w:t>з</w:t>
      </w:r>
      <w:r w:rsidRPr="00557E29">
        <w:t>нать:</w:t>
      </w:r>
    </w:p>
    <w:p w14:paraId="4ACAEBA9" w14:textId="25080BB2" w:rsidR="00557E29" w:rsidRPr="00557E29" w:rsidRDefault="00272B79" w:rsidP="007A57F6">
      <w:pPr>
        <w:pStyle w:val="Dtextsadora"/>
      </w:pPr>
      <w:r w:rsidRPr="00272B79">
        <w:t>-</w:t>
      </w:r>
      <w:r>
        <w:rPr>
          <w:lang w:val="en-US"/>
        </w:rPr>
        <w:t> </w:t>
      </w:r>
      <w:r w:rsidR="00557E29" w:rsidRPr="00557E29">
        <w:t>достоинство и недостатки различных видов модуляции;</w:t>
      </w:r>
    </w:p>
    <w:p w14:paraId="65BF954C" w14:textId="40B56330" w:rsidR="00557E29" w:rsidRPr="00557E29" w:rsidRDefault="00272B79" w:rsidP="007A57F6">
      <w:pPr>
        <w:pStyle w:val="Dtextsadora"/>
      </w:pPr>
      <w:r w:rsidRPr="00272B79">
        <w:t>-</w:t>
      </w:r>
      <w:r>
        <w:rPr>
          <w:lang w:val="en-US"/>
        </w:rPr>
        <w:t> </w:t>
      </w:r>
      <w:r w:rsidR="00557E29" w:rsidRPr="00557E29">
        <w:t>характеристики основных устройств приемопередатчика;</w:t>
      </w:r>
    </w:p>
    <w:p w14:paraId="01CF7BD3" w14:textId="09AAF2C5" w:rsidR="00557E29" w:rsidRPr="00557E29" w:rsidRDefault="00272B79" w:rsidP="007A57F6">
      <w:pPr>
        <w:pStyle w:val="Dtextsadora"/>
      </w:pPr>
      <w:r w:rsidRPr="00272B79">
        <w:t>-</w:t>
      </w:r>
      <w:r>
        <w:rPr>
          <w:lang w:val="en-US"/>
        </w:rPr>
        <w:t> </w:t>
      </w:r>
      <w:r w:rsidR="00557E29" w:rsidRPr="00557E29">
        <w:t>схемы построения основных узлов приемопередающего устройства и их основные параметры (синтезаторов частоты, модуляторов, малошумящих и выходных усилителей).</w:t>
      </w:r>
    </w:p>
    <w:p w14:paraId="0FCE00C2" w14:textId="77777777" w:rsidR="00557E29" w:rsidRPr="00557E29" w:rsidRDefault="00557E29" w:rsidP="007A57F6">
      <w:pPr>
        <w:pStyle w:val="Dtextsadora"/>
      </w:pPr>
      <w:r w:rsidRPr="00557E29">
        <w:t>Уметь:</w:t>
      </w:r>
    </w:p>
    <w:p w14:paraId="6CFFC14F" w14:textId="77777777" w:rsidR="00557E29" w:rsidRPr="00557E29" w:rsidRDefault="00557E29" w:rsidP="007A57F6">
      <w:pPr>
        <w:pStyle w:val="Dtextsadora"/>
      </w:pPr>
      <w:r w:rsidRPr="00557E29">
        <w:t>-</w:t>
      </w:r>
      <w:r w:rsidRPr="00557E29">
        <w:rPr>
          <w:lang w:val="en-US"/>
        </w:rPr>
        <w:t> </w:t>
      </w:r>
      <w:r w:rsidRPr="00557E29">
        <w:t>обосновать выбор модуляции цифровой системы передачи;</w:t>
      </w:r>
    </w:p>
    <w:p w14:paraId="2AA7D256" w14:textId="77777777" w:rsidR="00557E29" w:rsidRPr="00557E29" w:rsidRDefault="00557E29" w:rsidP="007A57F6">
      <w:pPr>
        <w:pStyle w:val="Dtextsadora"/>
      </w:pPr>
      <w:r w:rsidRPr="00557E29">
        <w:t>-</w:t>
      </w:r>
      <w:r w:rsidRPr="00557E29">
        <w:rPr>
          <w:lang w:val="en-US"/>
        </w:rPr>
        <w:t> </w:t>
      </w:r>
      <w:r w:rsidRPr="00557E29">
        <w:t>составить структурную схему приемопередающего устройства цифровой системы передачи;</w:t>
      </w:r>
    </w:p>
    <w:p w14:paraId="033CF09B" w14:textId="77777777" w:rsidR="00557E29" w:rsidRPr="00557E29" w:rsidRDefault="00557E29" w:rsidP="007A57F6">
      <w:pPr>
        <w:pStyle w:val="Dtextsadora"/>
      </w:pPr>
      <w:r w:rsidRPr="00557E29">
        <w:t>-</w:t>
      </w:r>
      <w:r w:rsidRPr="00557E29">
        <w:rPr>
          <w:lang w:val="en-US"/>
        </w:rPr>
        <w:t> </w:t>
      </w:r>
      <w:r w:rsidRPr="00557E29">
        <w:t>разрабатывать основные узлы цифровой системы передачи;</w:t>
      </w:r>
    </w:p>
    <w:p w14:paraId="53E72919" w14:textId="77777777" w:rsidR="00557E29" w:rsidRPr="00557E29" w:rsidRDefault="00557E29" w:rsidP="007A57F6">
      <w:pPr>
        <w:pStyle w:val="Dtextsadora"/>
        <w:rPr>
          <w:color w:val="000000"/>
        </w:rPr>
      </w:pPr>
      <w:r w:rsidRPr="00557E29">
        <w:t>-</w:t>
      </w:r>
      <w:r w:rsidRPr="00557E29">
        <w:rPr>
          <w:lang w:val="en-US"/>
        </w:rPr>
        <w:t> </w:t>
      </w:r>
      <w:r w:rsidRPr="00557E29">
        <w:t>произвести выбор современной элементной базы для построения основных узлов приемопередатчика</w:t>
      </w:r>
    </w:p>
    <w:p w14:paraId="6620862A" w14:textId="77777777" w:rsidR="00557E29" w:rsidRPr="00557E29" w:rsidRDefault="00557E29" w:rsidP="00557E29">
      <w:pPr>
        <w:numPr>
          <w:ilvl w:val="0"/>
          <w:numId w:val="1"/>
        </w:numPr>
        <w:shd w:val="clear" w:color="auto" w:fill="FFFFFF"/>
        <w:tabs>
          <w:tab w:val="left" w:pos="1134"/>
        </w:tabs>
        <w:spacing w:after="0" w:line="360" w:lineRule="exact"/>
        <w:ind w:firstLine="709"/>
        <w:outlineLvl w:val="0"/>
        <w:rPr>
          <w:rFonts w:ascii="Times New Roman" w:eastAsia="Times New Roman" w:hAnsi="Times New Roman" w:cs="Times New Roman"/>
          <w:b/>
          <w:bCs/>
          <w:color w:val="000000"/>
          <w:kern w:val="36"/>
          <w:sz w:val="28"/>
          <w:szCs w:val="28"/>
          <w:lang w:eastAsia="ru-RU"/>
        </w:rPr>
      </w:pPr>
      <w:r w:rsidRPr="00557E29">
        <w:rPr>
          <w:rFonts w:ascii="Times New Roman" w:eastAsia="Times New Roman" w:hAnsi="Times New Roman" w:cs="Times New Roman"/>
          <w:b/>
          <w:bCs/>
          <w:color w:val="000000"/>
          <w:kern w:val="36"/>
          <w:sz w:val="28"/>
          <w:szCs w:val="28"/>
          <w:lang w:eastAsia="ru-RU"/>
        </w:rPr>
        <w:br w:type="page"/>
      </w:r>
    </w:p>
    <w:p w14:paraId="08C7E130" w14:textId="77777777" w:rsidR="00557E29" w:rsidRPr="00557E29" w:rsidRDefault="00557E29" w:rsidP="008E7449">
      <w:pPr>
        <w:pStyle w:val="HdHi1sadora"/>
      </w:pPr>
      <w:r w:rsidRPr="00557E29">
        <w:lastRenderedPageBreak/>
        <w:t>1 МОДУЛЯЦИЯ В СИСТЕМАХ ТЕЛЕКОММУНИКАЦИЙ.</w:t>
      </w:r>
    </w:p>
    <w:p w14:paraId="39EF83F3" w14:textId="381B9F42" w:rsidR="00557E29" w:rsidRPr="00557E29" w:rsidRDefault="00557E29" w:rsidP="003E3ABD">
      <w:pPr>
        <w:pStyle w:val="HdLwsadora"/>
      </w:pPr>
      <w:r w:rsidRPr="00557E29">
        <w:t xml:space="preserve">1.1 Сравнение </w:t>
      </w:r>
      <w:r w:rsidRPr="008E7449">
        <w:t>схем</w:t>
      </w:r>
      <w:r w:rsidRPr="00557E29">
        <w:t xml:space="preserve"> модуляций</w:t>
      </w:r>
    </w:p>
    <w:p w14:paraId="34A5C949" w14:textId="77777777" w:rsidR="00557E29" w:rsidRPr="00557E29" w:rsidRDefault="00557E29" w:rsidP="008E7449">
      <w:pPr>
        <w:pStyle w:val="Dtextsadora"/>
      </w:pPr>
      <w:r w:rsidRPr="00557E29">
        <w:t>Основные параметры системы при различных видах модуляции (</w:t>
      </w:r>
      <w:r w:rsidRPr="00557E29">
        <w:rPr>
          <w:lang w:val="en-US"/>
        </w:rPr>
        <w:t>BPSK</w:t>
      </w:r>
      <w:r w:rsidRPr="00557E29">
        <w:t xml:space="preserve">, </w:t>
      </w:r>
      <w:r w:rsidRPr="00557E29">
        <w:rPr>
          <w:lang w:val="en-US"/>
        </w:rPr>
        <w:t>QPSK</w:t>
      </w:r>
      <w:r w:rsidRPr="00557E29">
        <w:t>, 16-</w:t>
      </w:r>
      <w:r w:rsidRPr="00557E29">
        <w:rPr>
          <w:lang w:val="en-US"/>
        </w:rPr>
        <w:t>QAM</w:t>
      </w:r>
      <w:r w:rsidRPr="00557E29">
        <w:t>, 64-</w:t>
      </w:r>
      <w:r w:rsidRPr="00557E29">
        <w:rPr>
          <w:lang w:val="en-US"/>
        </w:rPr>
        <w:t>QAM</w:t>
      </w:r>
      <w:r w:rsidRPr="00557E29">
        <w:t>, 256-</w:t>
      </w:r>
      <w:r w:rsidRPr="00557E29">
        <w:rPr>
          <w:lang w:val="en-US"/>
        </w:rPr>
        <w:t>QAM</w:t>
      </w:r>
      <w:r w:rsidRPr="00557E29">
        <w:t xml:space="preserve">) приведены в стандарте </w:t>
      </w:r>
      <w:r w:rsidRPr="00557E29">
        <w:rPr>
          <w:lang w:val="en-US"/>
        </w:rPr>
        <w:t>I</w:t>
      </w:r>
      <w:r w:rsidRPr="00557E29">
        <w:t>ЕЕЕ 802.16. Моделирующая двоичная последовательность отображается в последовательность символов, каждый из которых содержит 2,4,6,8 бит информации. Значение полосы частот для 16-КАМ приведено в таблице 1.1.</w:t>
      </w:r>
    </w:p>
    <w:p w14:paraId="5727BE59" w14:textId="77777777" w:rsidR="00557E29" w:rsidRPr="00557E29" w:rsidRDefault="00557E29" w:rsidP="008E7449">
      <w:pPr>
        <w:pStyle w:val="Dtextsadora"/>
      </w:pPr>
    </w:p>
    <w:p w14:paraId="2ABE4B74" w14:textId="77777777" w:rsidR="00557E29" w:rsidRPr="003E3ABD" w:rsidRDefault="00557E29" w:rsidP="003E3ABD">
      <w:pPr>
        <w:pStyle w:val="TblHdrsadora"/>
      </w:pPr>
      <w:r w:rsidRPr="003E3ABD">
        <w:t>Таблица 1.1 – Стандарт IЕЕЕ 802.1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55"/>
        <w:gridCol w:w="1604"/>
        <w:gridCol w:w="1034"/>
        <w:gridCol w:w="980"/>
        <w:gridCol w:w="980"/>
        <w:gridCol w:w="1875"/>
        <w:gridCol w:w="1617"/>
      </w:tblGrid>
      <w:tr w:rsidR="00557E29" w:rsidRPr="00557E29" w14:paraId="244B3E69" w14:textId="77777777" w:rsidTr="000906C9">
        <w:tc>
          <w:tcPr>
            <w:tcW w:w="1384" w:type="dxa"/>
            <w:vMerge w:val="restart"/>
            <w:shd w:val="clear" w:color="auto" w:fill="auto"/>
          </w:tcPr>
          <w:p w14:paraId="616162ED" w14:textId="77777777" w:rsidR="00557E29" w:rsidRPr="00557E29" w:rsidRDefault="00557E29" w:rsidP="008E7449">
            <w:pPr>
              <w:pStyle w:val="TblDtasadora"/>
            </w:pPr>
            <w:r w:rsidRPr="00557E29">
              <w:t>Полоса частот на канал, МГц</w:t>
            </w:r>
          </w:p>
        </w:tc>
        <w:tc>
          <w:tcPr>
            <w:tcW w:w="1423" w:type="dxa"/>
            <w:vMerge w:val="restart"/>
            <w:shd w:val="clear" w:color="auto" w:fill="auto"/>
          </w:tcPr>
          <w:p w14:paraId="701D0A5E" w14:textId="77777777" w:rsidR="00557E29" w:rsidRPr="00557E29" w:rsidRDefault="00557E29" w:rsidP="008E7449">
            <w:pPr>
              <w:pStyle w:val="TblDtasadora"/>
            </w:pPr>
            <w:r w:rsidRPr="00557E29">
              <w:t xml:space="preserve">Скорость модуляции, </w:t>
            </w:r>
            <w:proofErr w:type="spellStart"/>
            <w:r w:rsidRPr="00557E29">
              <w:t>МБод</w:t>
            </w:r>
            <w:proofErr w:type="spellEnd"/>
          </w:p>
        </w:tc>
        <w:tc>
          <w:tcPr>
            <w:tcW w:w="3272" w:type="dxa"/>
            <w:gridSpan w:val="3"/>
            <w:shd w:val="clear" w:color="auto" w:fill="auto"/>
          </w:tcPr>
          <w:p w14:paraId="2523A40C" w14:textId="77777777" w:rsidR="00557E29" w:rsidRPr="00557E29" w:rsidRDefault="00557E29" w:rsidP="008E7449">
            <w:pPr>
              <w:pStyle w:val="TblDtasadora"/>
            </w:pPr>
            <w:r w:rsidRPr="00557E29">
              <w:t>Скорость передачи информации</w:t>
            </w:r>
          </w:p>
        </w:tc>
        <w:tc>
          <w:tcPr>
            <w:tcW w:w="1875" w:type="dxa"/>
            <w:vMerge w:val="restart"/>
            <w:shd w:val="clear" w:color="auto" w:fill="auto"/>
          </w:tcPr>
          <w:p w14:paraId="6359296A" w14:textId="77777777" w:rsidR="00557E29" w:rsidRPr="00557E29" w:rsidRDefault="00557E29" w:rsidP="008E7449">
            <w:pPr>
              <w:pStyle w:val="TblDtasadora"/>
            </w:pPr>
            <w:r w:rsidRPr="00557E29">
              <w:t xml:space="preserve">Длительность кадра, </w:t>
            </w:r>
            <w:proofErr w:type="spellStart"/>
            <w:r w:rsidRPr="00557E29">
              <w:t>мс</w:t>
            </w:r>
            <w:proofErr w:type="spellEnd"/>
          </w:p>
        </w:tc>
        <w:tc>
          <w:tcPr>
            <w:tcW w:w="1617" w:type="dxa"/>
            <w:vMerge w:val="restart"/>
            <w:shd w:val="clear" w:color="auto" w:fill="auto"/>
          </w:tcPr>
          <w:p w14:paraId="6E96A52A" w14:textId="77777777" w:rsidR="00557E29" w:rsidRPr="00557E29" w:rsidRDefault="00557E29" w:rsidP="008E7449">
            <w:pPr>
              <w:pStyle w:val="TblDtasadora"/>
            </w:pPr>
            <w:r w:rsidRPr="00557E29">
              <w:t>Количество абонентов на кадр</w:t>
            </w:r>
          </w:p>
        </w:tc>
      </w:tr>
      <w:tr w:rsidR="00557E29" w:rsidRPr="00557E29" w14:paraId="59D185E0" w14:textId="77777777" w:rsidTr="000906C9">
        <w:tc>
          <w:tcPr>
            <w:tcW w:w="1384" w:type="dxa"/>
            <w:vMerge/>
            <w:shd w:val="clear" w:color="auto" w:fill="auto"/>
          </w:tcPr>
          <w:p w14:paraId="75A60940" w14:textId="77777777" w:rsidR="00557E29" w:rsidRPr="00557E29" w:rsidRDefault="00557E29" w:rsidP="008E7449">
            <w:pPr>
              <w:pStyle w:val="TblDtasadora"/>
            </w:pPr>
          </w:p>
        </w:tc>
        <w:tc>
          <w:tcPr>
            <w:tcW w:w="1423" w:type="dxa"/>
            <w:vMerge/>
            <w:shd w:val="clear" w:color="auto" w:fill="auto"/>
          </w:tcPr>
          <w:p w14:paraId="7DBDC48C" w14:textId="77777777" w:rsidR="00557E29" w:rsidRPr="00557E29" w:rsidRDefault="00557E29" w:rsidP="008E7449">
            <w:pPr>
              <w:pStyle w:val="TblDtasadora"/>
            </w:pPr>
          </w:p>
        </w:tc>
        <w:tc>
          <w:tcPr>
            <w:tcW w:w="1114" w:type="dxa"/>
            <w:shd w:val="clear" w:color="auto" w:fill="auto"/>
          </w:tcPr>
          <w:p w14:paraId="742A2911" w14:textId="77777777" w:rsidR="00557E29" w:rsidRPr="00557E29" w:rsidRDefault="00557E29" w:rsidP="008E7449">
            <w:pPr>
              <w:pStyle w:val="TblDtasadora"/>
            </w:pPr>
            <w:r w:rsidRPr="00557E29">
              <w:rPr>
                <w:lang w:val="en-US"/>
              </w:rPr>
              <w:t>QPSK</w:t>
            </w:r>
          </w:p>
        </w:tc>
        <w:tc>
          <w:tcPr>
            <w:tcW w:w="1079" w:type="dxa"/>
            <w:shd w:val="clear" w:color="auto" w:fill="auto"/>
          </w:tcPr>
          <w:p w14:paraId="107654E9" w14:textId="77777777" w:rsidR="00557E29" w:rsidRPr="00557E29" w:rsidRDefault="00557E29" w:rsidP="008E7449">
            <w:pPr>
              <w:pStyle w:val="TblDtasadora"/>
            </w:pPr>
            <w:r w:rsidRPr="00557E29">
              <w:t>16-КАМ</w:t>
            </w:r>
          </w:p>
        </w:tc>
        <w:tc>
          <w:tcPr>
            <w:tcW w:w="1079" w:type="dxa"/>
            <w:shd w:val="clear" w:color="auto" w:fill="auto"/>
          </w:tcPr>
          <w:p w14:paraId="26A41921" w14:textId="77777777" w:rsidR="00557E29" w:rsidRPr="00557E29" w:rsidRDefault="00557E29" w:rsidP="008E7449">
            <w:pPr>
              <w:pStyle w:val="TblDtasadora"/>
            </w:pPr>
            <w:r w:rsidRPr="00557E29">
              <w:t>64- КАМ</w:t>
            </w:r>
          </w:p>
        </w:tc>
        <w:tc>
          <w:tcPr>
            <w:tcW w:w="1875" w:type="dxa"/>
            <w:vMerge/>
            <w:shd w:val="clear" w:color="auto" w:fill="auto"/>
          </w:tcPr>
          <w:p w14:paraId="0064E075" w14:textId="77777777" w:rsidR="00557E29" w:rsidRPr="00557E29" w:rsidRDefault="00557E29" w:rsidP="008E7449">
            <w:pPr>
              <w:pStyle w:val="TblDtasadora"/>
            </w:pPr>
          </w:p>
        </w:tc>
        <w:tc>
          <w:tcPr>
            <w:tcW w:w="1617" w:type="dxa"/>
            <w:vMerge/>
            <w:shd w:val="clear" w:color="auto" w:fill="auto"/>
          </w:tcPr>
          <w:p w14:paraId="39039756" w14:textId="77777777" w:rsidR="00557E29" w:rsidRPr="00557E29" w:rsidRDefault="00557E29" w:rsidP="008E7449">
            <w:pPr>
              <w:pStyle w:val="TblDtasadora"/>
            </w:pPr>
          </w:p>
        </w:tc>
      </w:tr>
      <w:tr w:rsidR="00557E29" w:rsidRPr="00557E29" w14:paraId="47541C09" w14:textId="77777777" w:rsidTr="000906C9">
        <w:tc>
          <w:tcPr>
            <w:tcW w:w="1384" w:type="dxa"/>
            <w:shd w:val="clear" w:color="auto" w:fill="auto"/>
          </w:tcPr>
          <w:p w14:paraId="5609BD1D" w14:textId="77777777" w:rsidR="00557E29" w:rsidRPr="00557E29" w:rsidRDefault="00557E29" w:rsidP="008E7449">
            <w:pPr>
              <w:pStyle w:val="TblDtasadora"/>
            </w:pPr>
            <w:r w:rsidRPr="00557E29">
              <w:t>20</w:t>
            </w:r>
          </w:p>
        </w:tc>
        <w:tc>
          <w:tcPr>
            <w:tcW w:w="1423" w:type="dxa"/>
            <w:shd w:val="clear" w:color="auto" w:fill="auto"/>
          </w:tcPr>
          <w:p w14:paraId="4EA8DA1A" w14:textId="77777777" w:rsidR="00557E29" w:rsidRPr="00557E29" w:rsidRDefault="00557E29" w:rsidP="008E7449">
            <w:pPr>
              <w:pStyle w:val="TblDtasadora"/>
            </w:pPr>
            <w:r w:rsidRPr="00557E29">
              <w:t>16</w:t>
            </w:r>
          </w:p>
        </w:tc>
        <w:tc>
          <w:tcPr>
            <w:tcW w:w="1114" w:type="dxa"/>
            <w:shd w:val="clear" w:color="auto" w:fill="auto"/>
          </w:tcPr>
          <w:p w14:paraId="3EC3E5BF" w14:textId="77777777" w:rsidR="00557E29" w:rsidRPr="00557E29" w:rsidRDefault="00557E29" w:rsidP="008E7449">
            <w:pPr>
              <w:pStyle w:val="TblDtasadora"/>
            </w:pPr>
            <w:r w:rsidRPr="00557E29">
              <w:t>32</w:t>
            </w:r>
          </w:p>
        </w:tc>
        <w:tc>
          <w:tcPr>
            <w:tcW w:w="1079" w:type="dxa"/>
            <w:shd w:val="clear" w:color="auto" w:fill="auto"/>
          </w:tcPr>
          <w:p w14:paraId="7C51A31B" w14:textId="77777777" w:rsidR="00557E29" w:rsidRPr="00557E29" w:rsidRDefault="00557E29" w:rsidP="008E7449">
            <w:pPr>
              <w:pStyle w:val="TblDtasadora"/>
            </w:pPr>
            <w:r w:rsidRPr="00557E29">
              <w:t>64</w:t>
            </w:r>
          </w:p>
        </w:tc>
        <w:tc>
          <w:tcPr>
            <w:tcW w:w="1079" w:type="dxa"/>
            <w:shd w:val="clear" w:color="auto" w:fill="auto"/>
          </w:tcPr>
          <w:p w14:paraId="62EB3107" w14:textId="77777777" w:rsidR="00557E29" w:rsidRPr="00557E29" w:rsidRDefault="00557E29" w:rsidP="008E7449">
            <w:pPr>
              <w:pStyle w:val="TblDtasadora"/>
            </w:pPr>
            <w:r w:rsidRPr="00557E29">
              <w:t>96</w:t>
            </w:r>
          </w:p>
        </w:tc>
        <w:tc>
          <w:tcPr>
            <w:tcW w:w="1875" w:type="dxa"/>
            <w:shd w:val="clear" w:color="auto" w:fill="auto"/>
          </w:tcPr>
          <w:p w14:paraId="73C4BADF" w14:textId="77777777" w:rsidR="00557E29" w:rsidRPr="00557E29" w:rsidRDefault="00557E29" w:rsidP="008E7449">
            <w:pPr>
              <w:pStyle w:val="TblDtasadora"/>
            </w:pPr>
            <w:r w:rsidRPr="00557E29">
              <w:t>1</w:t>
            </w:r>
          </w:p>
        </w:tc>
        <w:tc>
          <w:tcPr>
            <w:tcW w:w="1617" w:type="dxa"/>
            <w:shd w:val="clear" w:color="auto" w:fill="auto"/>
          </w:tcPr>
          <w:p w14:paraId="5D41FB57" w14:textId="77777777" w:rsidR="00557E29" w:rsidRPr="00557E29" w:rsidRDefault="00557E29" w:rsidP="008E7449">
            <w:pPr>
              <w:pStyle w:val="TblDtasadora"/>
            </w:pPr>
            <w:r w:rsidRPr="00557E29">
              <w:t>4000</w:t>
            </w:r>
          </w:p>
        </w:tc>
      </w:tr>
      <w:tr w:rsidR="00557E29" w:rsidRPr="00557E29" w14:paraId="61DD626F" w14:textId="77777777" w:rsidTr="000906C9">
        <w:tc>
          <w:tcPr>
            <w:tcW w:w="1384" w:type="dxa"/>
            <w:shd w:val="clear" w:color="auto" w:fill="auto"/>
          </w:tcPr>
          <w:p w14:paraId="00C46089" w14:textId="77777777" w:rsidR="00557E29" w:rsidRPr="00557E29" w:rsidRDefault="00557E29" w:rsidP="008E7449">
            <w:pPr>
              <w:pStyle w:val="TblDtasadora"/>
            </w:pPr>
            <w:r w:rsidRPr="00557E29">
              <w:t>25</w:t>
            </w:r>
          </w:p>
        </w:tc>
        <w:tc>
          <w:tcPr>
            <w:tcW w:w="1423" w:type="dxa"/>
            <w:shd w:val="clear" w:color="auto" w:fill="auto"/>
          </w:tcPr>
          <w:p w14:paraId="08B82464" w14:textId="77777777" w:rsidR="00557E29" w:rsidRPr="00557E29" w:rsidRDefault="00557E29" w:rsidP="008E7449">
            <w:pPr>
              <w:pStyle w:val="TblDtasadora"/>
            </w:pPr>
            <w:r w:rsidRPr="00557E29">
              <w:t>20</w:t>
            </w:r>
          </w:p>
        </w:tc>
        <w:tc>
          <w:tcPr>
            <w:tcW w:w="1114" w:type="dxa"/>
            <w:shd w:val="clear" w:color="auto" w:fill="auto"/>
          </w:tcPr>
          <w:p w14:paraId="1B58C1C9" w14:textId="77777777" w:rsidR="00557E29" w:rsidRPr="00557E29" w:rsidRDefault="00557E29" w:rsidP="008E7449">
            <w:pPr>
              <w:pStyle w:val="TblDtasadora"/>
            </w:pPr>
            <w:r w:rsidRPr="00557E29">
              <w:t>40</w:t>
            </w:r>
          </w:p>
        </w:tc>
        <w:tc>
          <w:tcPr>
            <w:tcW w:w="1079" w:type="dxa"/>
            <w:shd w:val="clear" w:color="auto" w:fill="auto"/>
          </w:tcPr>
          <w:p w14:paraId="370EF680" w14:textId="77777777" w:rsidR="00557E29" w:rsidRPr="00557E29" w:rsidRDefault="00557E29" w:rsidP="008E7449">
            <w:pPr>
              <w:pStyle w:val="TblDtasadora"/>
            </w:pPr>
            <w:r w:rsidRPr="00557E29">
              <w:t>80</w:t>
            </w:r>
          </w:p>
        </w:tc>
        <w:tc>
          <w:tcPr>
            <w:tcW w:w="1079" w:type="dxa"/>
            <w:shd w:val="clear" w:color="auto" w:fill="auto"/>
          </w:tcPr>
          <w:p w14:paraId="541370B7" w14:textId="77777777" w:rsidR="00557E29" w:rsidRPr="00557E29" w:rsidRDefault="00557E29" w:rsidP="008E7449">
            <w:pPr>
              <w:pStyle w:val="TblDtasadora"/>
            </w:pPr>
            <w:r w:rsidRPr="00557E29">
              <w:t>120</w:t>
            </w:r>
          </w:p>
        </w:tc>
        <w:tc>
          <w:tcPr>
            <w:tcW w:w="1875" w:type="dxa"/>
            <w:shd w:val="clear" w:color="auto" w:fill="auto"/>
          </w:tcPr>
          <w:p w14:paraId="08D80755" w14:textId="77777777" w:rsidR="00557E29" w:rsidRPr="00557E29" w:rsidRDefault="00557E29" w:rsidP="008E7449">
            <w:pPr>
              <w:pStyle w:val="TblDtasadora"/>
            </w:pPr>
            <w:r w:rsidRPr="00557E29">
              <w:t>1</w:t>
            </w:r>
          </w:p>
        </w:tc>
        <w:tc>
          <w:tcPr>
            <w:tcW w:w="1617" w:type="dxa"/>
            <w:shd w:val="clear" w:color="auto" w:fill="auto"/>
          </w:tcPr>
          <w:p w14:paraId="629DFC1A" w14:textId="77777777" w:rsidR="00557E29" w:rsidRPr="00557E29" w:rsidRDefault="00557E29" w:rsidP="008E7449">
            <w:pPr>
              <w:pStyle w:val="TblDtasadora"/>
            </w:pPr>
            <w:r w:rsidRPr="00557E29">
              <w:t>5000</w:t>
            </w:r>
          </w:p>
        </w:tc>
      </w:tr>
      <w:tr w:rsidR="00557E29" w:rsidRPr="00557E29" w14:paraId="0B857EC2" w14:textId="77777777" w:rsidTr="000906C9">
        <w:tc>
          <w:tcPr>
            <w:tcW w:w="1384" w:type="dxa"/>
            <w:shd w:val="clear" w:color="auto" w:fill="auto"/>
          </w:tcPr>
          <w:p w14:paraId="0516393C" w14:textId="77777777" w:rsidR="00557E29" w:rsidRPr="00557E29" w:rsidRDefault="00557E29" w:rsidP="008E7449">
            <w:pPr>
              <w:pStyle w:val="TblDtasadora"/>
            </w:pPr>
            <w:r w:rsidRPr="00557E29">
              <w:t>28</w:t>
            </w:r>
          </w:p>
        </w:tc>
        <w:tc>
          <w:tcPr>
            <w:tcW w:w="1423" w:type="dxa"/>
            <w:shd w:val="clear" w:color="auto" w:fill="auto"/>
          </w:tcPr>
          <w:p w14:paraId="409E5E68" w14:textId="77777777" w:rsidR="00557E29" w:rsidRPr="00557E29" w:rsidRDefault="00557E29" w:rsidP="008E7449">
            <w:pPr>
              <w:pStyle w:val="TblDtasadora"/>
            </w:pPr>
            <w:r w:rsidRPr="00557E29">
              <w:t>22,4</w:t>
            </w:r>
          </w:p>
        </w:tc>
        <w:tc>
          <w:tcPr>
            <w:tcW w:w="1114" w:type="dxa"/>
            <w:shd w:val="clear" w:color="auto" w:fill="auto"/>
          </w:tcPr>
          <w:p w14:paraId="16988AAF" w14:textId="77777777" w:rsidR="00557E29" w:rsidRPr="00557E29" w:rsidRDefault="00557E29" w:rsidP="008E7449">
            <w:pPr>
              <w:pStyle w:val="TblDtasadora"/>
            </w:pPr>
            <w:r w:rsidRPr="00557E29">
              <w:t>44,8</w:t>
            </w:r>
          </w:p>
        </w:tc>
        <w:tc>
          <w:tcPr>
            <w:tcW w:w="1079" w:type="dxa"/>
            <w:shd w:val="clear" w:color="auto" w:fill="auto"/>
          </w:tcPr>
          <w:p w14:paraId="750D1950" w14:textId="77777777" w:rsidR="00557E29" w:rsidRPr="00557E29" w:rsidRDefault="00557E29" w:rsidP="008E7449">
            <w:pPr>
              <w:pStyle w:val="TblDtasadora"/>
            </w:pPr>
            <w:r w:rsidRPr="00557E29">
              <w:t>89,6</w:t>
            </w:r>
          </w:p>
        </w:tc>
        <w:tc>
          <w:tcPr>
            <w:tcW w:w="1079" w:type="dxa"/>
            <w:shd w:val="clear" w:color="auto" w:fill="auto"/>
          </w:tcPr>
          <w:p w14:paraId="129105AE" w14:textId="77777777" w:rsidR="00557E29" w:rsidRPr="00557E29" w:rsidRDefault="00557E29" w:rsidP="008E7449">
            <w:pPr>
              <w:pStyle w:val="TblDtasadora"/>
            </w:pPr>
            <w:r w:rsidRPr="00557E29">
              <w:t>134,4</w:t>
            </w:r>
          </w:p>
        </w:tc>
        <w:tc>
          <w:tcPr>
            <w:tcW w:w="1875" w:type="dxa"/>
            <w:shd w:val="clear" w:color="auto" w:fill="auto"/>
          </w:tcPr>
          <w:p w14:paraId="6093A22D" w14:textId="77777777" w:rsidR="00557E29" w:rsidRPr="00557E29" w:rsidRDefault="00557E29" w:rsidP="008E7449">
            <w:pPr>
              <w:pStyle w:val="TblDtasadora"/>
            </w:pPr>
            <w:r w:rsidRPr="00557E29">
              <w:t>1</w:t>
            </w:r>
          </w:p>
        </w:tc>
        <w:tc>
          <w:tcPr>
            <w:tcW w:w="1617" w:type="dxa"/>
            <w:shd w:val="clear" w:color="auto" w:fill="auto"/>
          </w:tcPr>
          <w:p w14:paraId="1AC17A82" w14:textId="77777777" w:rsidR="00557E29" w:rsidRPr="00557E29" w:rsidRDefault="00557E29" w:rsidP="008E7449">
            <w:pPr>
              <w:pStyle w:val="TblDtasadora"/>
            </w:pPr>
            <w:r w:rsidRPr="00557E29">
              <w:t>5600</w:t>
            </w:r>
          </w:p>
        </w:tc>
      </w:tr>
    </w:tbl>
    <w:p w14:paraId="1B5C8E6D" w14:textId="77777777" w:rsidR="00557E29" w:rsidRPr="00557E29" w:rsidRDefault="00557E29" w:rsidP="00557E29">
      <w:pPr>
        <w:spacing w:after="200" w:line="360" w:lineRule="auto"/>
        <w:ind w:firstLine="706"/>
        <w:rPr>
          <w:rFonts w:ascii="Calibri" w:eastAsia="Calibri" w:hAnsi="Calibri" w:cs="Times New Roman"/>
          <w:sz w:val="12"/>
          <w:szCs w:val="12"/>
        </w:rPr>
      </w:pPr>
    </w:p>
    <w:p w14:paraId="48D0BD0B" w14:textId="77777777" w:rsidR="00557E29" w:rsidRPr="00557E29" w:rsidRDefault="00557E29" w:rsidP="00557E29">
      <w:pPr>
        <w:spacing w:after="0" w:line="360" w:lineRule="exact"/>
        <w:ind w:firstLine="709"/>
        <w:jc w:val="both"/>
        <w:rPr>
          <w:rFonts w:ascii="Times New Roman" w:eastAsia="Times New Roman" w:hAnsi="Times New Roman" w:cs="Times New Roman"/>
          <w:sz w:val="28"/>
          <w:szCs w:val="24"/>
          <w:lang w:eastAsia="ru-RU"/>
        </w:rPr>
      </w:pPr>
      <w:r w:rsidRPr="00557E29">
        <w:rPr>
          <w:rFonts w:ascii="Times New Roman" w:eastAsia="Times New Roman" w:hAnsi="Times New Roman" w:cs="Times New Roman"/>
          <w:sz w:val="28"/>
          <w:szCs w:val="24"/>
          <w:lang w:eastAsia="ru-RU"/>
        </w:rPr>
        <w:t>Правильный выбор вида модуляции одна из важнейших задач при проектировании систем связи. Более сложные модуляции весьма эффективны с точки зрения использования спектра, но они требуют высокого отношения несущая—шум для работы при данной вероятности ошибок (рис. 1.1).</w:t>
      </w:r>
    </w:p>
    <w:p w14:paraId="0AF139D9" w14:textId="77777777" w:rsidR="00557E29" w:rsidRPr="00557E29" w:rsidRDefault="00557E29" w:rsidP="00557E29">
      <w:pPr>
        <w:spacing w:after="0" w:line="360" w:lineRule="exact"/>
        <w:ind w:firstLine="709"/>
        <w:jc w:val="both"/>
        <w:rPr>
          <w:rFonts w:ascii="Times New Roman" w:eastAsia="Times New Roman" w:hAnsi="Times New Roman" w:cs="Times New Roman"/>
          <w:sz w:val="28"/>
          <w:szCs w:val="24"/>
          <w:lang w:eastAsia="ru-RU"/>
        </w:rPr>
      </w:pPr>
    </w:p>
    <w:p w14:paraId="6344EE0E" w14:textId="77777777" w:rsidR="00557E29" w:rsidRPr="00557E29" w:rsidRDefault="00557E29" w:rsidP="003E3ABD">
      <w:pPr>
        <w:spacing w:after="200" w:line="360" w:lineRule="auto"/>
        <w:ind w:firstLine="706"/>
        <w:jc w:val="center"/>
        <w:rPr>
          <w:rFonts w:ascii="Calibri" w:eastAsia="Calibri" w:hAnsi="Calibri" w:cs="Times New Roman"/>
          <w:sz w:val="28"/>
          <w:szCs w:val="28"/>
        </w:rPr>
      </w:pPr>
      <w:r w:rsidRPr="00557E29">
        <w:rPr>
          <w:rFonts w:ascii="Calibri" w:eastAsia="Calibri" w:hAnsi="Calibri" w:cs="Times New Roman"/>
          <w:noProof/>
        </w:rPr>
        <w:drawing>
          <wp:inline distT="0" distB="0" distL="0" distR="0" wp14:anchorId="1FC4C2C1" wp14:editId="220B22DA">
            <wp:extent cx="4287329" cy="288179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305968" cy="2894320"/>
                    </a:xfrm>
                    <a:prstGeom prst="rect">
                      <a:avLst/>
                    </a:prstGeom>
                    <a:noFill/>
                    <a:ln>
                      <a:noFill/>
                    </a:ln>
                  </pic:spPr>
                </pic:pic>
              </a:graphicData>
            </a:graphic>
          </wp:inline>
        </w:drawing>
      </w:r>
    </w:p>
    <w:p w14:paraId="666D8013" w14:textId="77777777" w:rsidR="00557E29" w:rsidRPr="00557E29" w:rsidRDefault="00557E29" w:rsidP="00557E29">
      <w:pPr>
        <w:shd w:val="clear" w:color="auto" w:fill="FFFFFF"/>
        <w:spacing w:before="120" w:after="120" w:line="276" w:lineRule="auto"/>
        <w:jc w:val="center"/>
        <w:rPr>
          <w:rFonts w:ascii="Times New Roman" w:eastAsia="Times New Roman" w:hAnsi="Times New Roman" w:cs="Times New Roman"/>
          <w:sz w:val="24"/>
          <w:szCs w:val="28"/>
          <w:lang w:eastAsia="ru-RU"/>
        </w:rPr>
      </w:pPr>
      <w:r w:rsidRPr="00557E29">
        <w:rPr>
          <w:rFonts w:ascii="Times New Roman" w:eastAsia="Times New Roman" w:hAnsi="Times New Roman" w:cs="Times New Roman"/>
          <w:sz w:val="24"/>
          <w:szCs w:val="28"/>
          <w:lang w:eastAsia="ru-RU"/>
        </w:rPr>
        <w:t>Рисунок 1.1 — Коэффициент ошибок в символах в зависимости от отношения сигнал— шум с числом уровней КАМ в качестве параметра</w:t>
      </w:r>
    </w:p>
    <w:p w14:paraId="11D755D0" w14:textId="77777777" w:rsidR="00557E29" w:rsidRPr="00557E29" w:rsidRDefault="00557E29" w:rsidP="00647652">
      <w:pPr>
        <w:pStyle w:val="Dtextsadora"/>
      </w:pPr>
      <w:r w:rsidRPr="00557E29">
        <w:lastRenderedPageBreak/>
        <w:t>Эффективность использования спектра системы передачи определяется, как отношение скорости передачи битов входного сигнала к ширине занимаемой полосы частот и выражается в бит/с.</w:t>
      </w:r>
    </w:p>
    <w:p w14:paraId="0D03B82D" w14:textId="68678E1E" w:rsidR="00557E29" w:rsidRPr="00557E29" w:rsidRDefault="00557E29" w:rsidP="00647652">
      <w:pPr>
        <w:pStyle w:val="Dtextsadora"/>
      </w:pPr>
      <w:r w:rsidRPr="00557E29">
        <w:t>Когда целью является высокая эффективность использования спектра, наиболее часто пользуют схемы модуляции КАМ с различным количеством позиций в совокупности. Эти типы модуляции обеспечивают максимальную гибкость в применении: путем изменения только числа битов/символов, приходящихся на один символ (или другими словами, числа позиций совокупности), можно добиться соответствия данному частотному плану.</w:t>
      </w:r>
    </w:p>
    <w:p w14:paraId="62BD3EE2" w14:textId="77777777" w:rsidR="00557E29" w:rsidRPr="00557E29" w:rsidRDefault="00557E29" w:rsidP="00647652">
      <w:pPr>
        <w:pStyle w:val="Dtextsadora"/>
      </w:pPr>
      <w:r w:rsidRPr="00557E29">
        <w:t>При выборе мощности передатчика необходимо учитывать, что при КАМ среднее значение мощности всегда меньше максимальной мощности усилителя (см. например рис. 2.7). Отношение пикового и среднего значений мощностей сигналов для различных форматов КАМ приведены в таблице 1.3.</w:t>
      </w:r>
    </w:p>
    <w:p w14:paraId="11224835" w14:textId="77777777" w:rsidR="00557E29" w:rsidRPr="00557E29" w:rsidRDefault="00557E29" w:rsidP="00557E29">
      <w:pPr>
        <w:spacing w:after="0" w:line="360" w:lineRule="exact"/>
        <w:jc w:val="both"/>
        <w:rPr>
          <w:rFonts w:ascii="Times New Roman" w:eastAsia="Times New Roman" w:hAnsi="Times New Roman" w:cs="Times New Roman"/>
          <w:sz w:val="24"/>
          <w:szCs w:val="24"/>
          <w:lang w:eastAsia="ru-RU"/>
        </w:rPr>
      </w:pPr>
    </w:p>
    <w:p w14:paraId="6B38E681" w14:textId="77777777" w:rsidR="00557E29" w:rsidRPr="00557E29" w:rsidRDefault="00557E29" w:rsidP="00557E29">
      <w:pPr>
        <w:spacing w:after="0" w:line="360" w:lineRule="exact"/>
        <w:jc w:val="both"/>
        <w:rPr>
          <w:rFonts w:ascii="Times New Roman" w:eastAsia="Times New Roman" w:hAnsi="Times New Roman" w:cs="Times New Roman"/>
          <w:sz w:val="24"/>
          <w:szCs w:val="24"/>
          <w:lang w:eastAsia="ru-RU"/>
        </w:rPr>
      </w:pPr>
      <w:r w:rsidRPr="00557E29">
        <w:rPr>
          <w:rFonts w:ascii="Times New Roman" w:eastAsia="Times New Roman" w:hAnsi="Times New Roman" w:cs="Times New Roman"/>
          <w:sz w:val="24"/>
          <w:szCs w:val="24"/>
          <w:lang w:eastAsia="ru-RU"/>
        </w:rPr>
        <w:t>Таблица 1.3 – Пиковая мощность КАМ</w:t>
      </w:r>
    </w:p>
    <w:tbl>
      <w:tblPr>
        <w:tblW w:w="5000" w:type="pct"/>
        <w:jc w:val="center"/>
        <w:tblCellMar>
          <w:left w:w="40" w:type="dxa"/>
          <w:right w:w="40" w:type="dxa"/>
        </w:tblCellMar>
        <w:tblLook w:val="0000" w:firstRow="0" w:lastRow="0" w:firstColumn="0" w:lastColumn="0" w:noHBand="0" w:noVBand="0"/>
      </w:tblPr>
      <w:tblGrid>
        <w:gridCol w:w="3241"/>
        <w:gridCol w:w="2133"/>
        <w:gridCol w:w="3965"/>
      </w:tblGrid>
      <w:tr w:rsidR="00557E29" w:rsidRPr="00557E29" w14:paraId="45A0F695" w14:textId="77777777" w:rsidTr="000906C9">
        <w:trPr>
          <w:trHeight w:val="886"/>
          <w:jc w:val="center"/>
        </w:trPr>
        <w:tc>
          <w:tcPr>
            <w:tcW w:w="1735" w:type="pct"/>
            <w:tcBorders>
              <w:top w:val="single" w:sz="6" w:space="0" w:color="auto"/>
              <w:left w:val="single" w:sz="6" w:space="0" w:color="auto"/>
              <w:bottom w:val="single" w:sz="6" w:space="0" w:color="auto"/>
              <w:right w:val="single" w:sz="6" w:space="0" w:color="auto"/>
            </w:tcBorders>
            <w:shd w:val="clear" w:color="auto" w:fill="FFFFFF"/>
          </w:tcPr>
          <w:p w14:paraId="00EFC71F"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Бит/символ</w:t>
            </w:r>
          </w:p>
        </w:tc>
        <w:tc>
          <w:tcPr>
            <w:tcW w:w="1142" w:type="pct"/>
            <w:tcBorders>
              <w:top w:val="single" w:sz="6" w:space="0" w:color="auto"/>
              <w:left w:val="single" w:sz="6" w:space="0" w:color="auto"/>
              <w:bottom w:val="single" w:sz="6" w:space="0" w:color="auto"/>
              <w:right w:val="single" w:sz="6" w:space="0" w:color="auto"/>
            </w:tcBorders>
            <w:shd w:val="clear" w:color="auto" w:fill="FFFFFF"/>
          </w:tcPr>
          <w:p w14:paraId="09B6A53D"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Уровень КАМ</w:t>
            </w:r>
          </w:p>
        </w:tc>
        <w:tc>
          <w:tcPr>
            <w:tcW w:w="2123" w:type="pct"/>
            <w:tcBorders>
              <w:top w:val="single" w:sz="6" w:space="0" w:color="auto"/>
              <w:left w:val="single" w:sz="6" w:space="0" w:color="auto"/>
              <w:bottom w:val="single" w:sz="6" w:space="0" w:color="auto"/>
              <w:right w:val="single" w:sz="6" w:space="0" w:color="auto"/>
            </w:tcBorders>
            <w:shd w:val="clear" w:color="auto" w:fill="FFFFFF"/>
          </w:tcPr>
          <w:p w14:paraId="3EEDD8BF"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Отношение пиковой и средней мощностей (дБ)</w:t>
            </w:r>
          </w:p>
        </w:tc>
      </w:tr>
      <w:tr w:rsidR="00557E29" w:rsidRPr="00557E29" w14:paraId="0999E40A" w14:textId="77777777" w:rsidTr="000906C9">
        <w:trPr>
          <w:trHeight w:val="360"/>
          <w:jc w:val="center"/>
        </w:trPr>
        <w:tc>
          <w:tcPr>
            <w:tcW w:w="1735" w:type="pct"/>
            <w:tcBorders>
              <w:top w:val="single" w:sz="6" w:space="0" w:color="auto"/>
              <w:left w:val="single" w:sz="6" w:space="0" w:color="auto"/>
              <w:bottom w:val="single" w:sz="6" w:space="0" w:color="auto"/>
              <w:right w:val="single" w:sz="6" w:space="0" w:color="auto"/>
            </w:tcBorders>
            <w:shd w:val="clear" w:color="auto" w:fill="FFFFFF"/>
          </w:tcPr>
          <w:p w14:paraId="4B209688"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2</w:t>
            </w:r>
          </w:p>
        </w:tc>
        <w:tc>
          <w:tcPr>
            <w:tcW w:w="1142" w:type="pct"/>
            <w:tcBorders>
              <w:top w:val="single" w:sz="6" w:space="0" w:color="auto"/>
              <w:left w:val="single" w:sz="6" w:space="0" w:color="auto"/>
              <w:bottom w:val="single" w:sz="6" w:space="0" w:color="auto"/>
              <w:right w:val="single" w:sz="6" w:space="0" w:color="auto"/>
            </w:tcBorders>
            <w:shd w:val="clear" w:color="auto" w:fill="FFFFFF"/>
          </w:tcPr>
          <w:p w14:paraId="3C3BC888"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4</w:t>
            </w:r>
          </w:p>
        </w:tc>
        <w:tc>
          <w:tcPr>
            <w:tcW w:w="2123" w:type="pct"/>
            <w:tcBorders>
              <w:top w:val="single" w:sz="6" w:space="0" w:color="auto"/>
              <w:left w:val="single" w:sz="6" w:space="0" w:color="auto"/>
              <w:bottom w:val="single" w:sz="6" w:space="0" w:color="auto"/>
              <w:right w:val="single" w:sz="6" w:space="0" w:color="auto"/>
            </w:tcBorders>
            <w:shd w:val="clear" w:color="auto" w:fill="FFFFFF"/>
          </w:tcPr>
          <w:p w14:paraId="5C88DD2D"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0,00</w:t>
            </w:r>
          </w:p>
        </w:tc>
      </w:tr>
      <w:tr w:rsidR="00557E29" w:rsidRPr="00557E29" w14:paraId="1A724EC8" w14:textId="77777777" w:rsidTr="000906C9">
        <w:trPr>
          <w:trHeight w:val="360"/>
          <w:jc w:val="center"/>
        </w:trPr>
        <w:tc>
          <w:tcPr>
            <w:tcW w:w="1735" w:type="pct"/>
            <w:tcBorders>
              <w:top w:val="single" w:sz="6" w:space="0" w:color="auto"/>
              <w:left w:val="single" w:sz="6" w:space="0" w:color="auto"/>
              <w:bottom w:val="single" w:sz="6" w:space="0" w:color="auto"/>
              <w:right w:val="single" w:sz="6" w:space="0" w:color="auto"/>
            </w:tcBorders>
            <w:shd w:val="clear" w:color="auto" w:fill="FFFFFF"/>
          </w:tcPr>
          <w:p w14:paraId="6FCDFB31"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4</w:t>
            </w:r>
          </w:p>
        </w:tc>
        <w:tc>
          <w:tcPr>
            <w:tcW w:w="1142" w:type="pct"/>
            <w:tcBorders>
              <w:top w:val="single" w:sz="6" w:space="0" w:color="auto"/>
              <w:left w:val="single" w:sz="6" w:space="0" w:color="auto"/>
              <w:bottom w:val="single" w:sz="6" w:space="0" w:color="auto"/>
              <w:right w:val="single" w:sz="6" w:space="0" w:color="auto"/>
            </w:tcBorders>
            <w:shd w:val="clear" w:color="auto" w:fill="FFFFFF"/>
          </w:tcPr>
          <w:p w14:paraId="4C2A8368"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16</w:t>
            </w:r>
          </w:p>
        </w:tc>
        <w:tc>
          <w:tcPr>
            <w:tcW w:w="2123" w:type="pct"/>
            <w:tcBorders>
              <w:top w:val="single" w:sz="6" w:space="0" w:color="auto"/>
              <w:left w:val="single" w:sz="6" w:space="0" w:color="auto"/>
              <w:bottom w:val="single" w:sz="6" w:space="0" w:color="auto"/>
              <w:right w:val="single" w:sz="6" w:space="0" w:color="auto"/>
            </w:tcBorders>
            <w:shd w:val="clear" w:color="auto" w:fill="FFFFFF"/>
          </w:tcPr>
          <w:p w14:paraId="16000952"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2,55</w:t>
            </w:r>
          </w:p>
        </w:tc>
      </w:tr>
      <w:tr w:rsidR="00557E29" w:rsidRPr="00557E29" w14:paraId="4DB242D6" w14:textId="77777777" w:rsidTr="000906C9">
        <w:trPr>
          <w:trHeight w:val="360"/>
          <w:jc w:val="center"/>
        </w:trPr>
        <w:tc>
          <w:tcPr>
            <w:tcW w:w="1735" w:type="pct"/>
            <w:tcBorders>
              <w:top w:val="single" w:sz="6" w:space="0" w:color="auto"/>
              <w:left w:val="single" w:sz="6" w:space="0" w:color="auto"/>
              <w:bottom w:val="single" w:sz="6" w:space="0" w:color="auto"/>
              <w:right w:val="single" w:sz="6" w:space="0" w:color="auto"/>
            </w:tcBorders>
            <w:shd w:val="clear" w:color="auto" w:fill="FFFFFF"/>
          </w:tcPr>
          <w:p w14:paraId="2E4506C7"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5</w:t>
            </w:r>
          </w:p>
        </w:tc>
        <w:tc>
          <w:tcPr>
            <w:tcW w:w="1142" w:type="pct"/>
            <w:tcBorders>
              <w:top w:val="single" w:sz="6" w:space="0" w:color="auto"/>
              <w:left w:val="single" w:sz="6" w:space="0" w:color="auto"/>
              <w:bottom w:val="single" w:sz="6" w:space="0" w:color="auto"/>
              <w:right w:val="single" w:sz="6" w:space="0" w:color="auto"/>
            </w:tcBorders>
            <w:shd w:val="clear" w:color="auto" w:fill="FFFFFF"/>
          </w:tcPr>
          <w:p w14:paraId="2921DC02"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32</w:t>
            </w:r>
          </w:p>
        </w:tc>
        <w:tc>
          <w:tcPr>
            <w:tcW w:w="2123" w:type="pct"/>
            <w:tcBorders>
              <w:top w:val="single" w:sz="6" w:space="0" w:color="auto"/>
              <w:left w:val="single" w:sz="6" w:space="0" w:color="auto"/>
              <w:bottom w:val="single" w:sz="6" w:space="0" w:color="auto"/>
              <w:right w:val="single" w:sz="6" w:space="0" w:color="auto"/>
            </w:tcBorders>
            <w:shd w:val="clear" w:color="auto" w:fill="FFFFFF"/>
          </w:tcPr>
          <w:p w14:paraId="1301F8CB"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2,30</w:t>
            </w:r>
          </w:p>
        </w:tc>
      </w:tr>
      <w:tr w:rsidR="00557E29" w:rsidRPr="00557E29" w14:paraId="220DB981" w14:textId="77777777" w:rsidTr="000906C9">
        <w:trPr>
          <w:trHeight w:val="360"/>
          <w:jc w:val="center"/>
        </w:trPr>
        <w:tc>
          <w:tcPr>
            <w:tcW w:w="1735" w:type="pct"/>
            <w:tcBorders>
              <w:top w:val="single" w:sz="6" w:space="0" w:color="auto"/>
              <w:left w:val="single" w:sz="6" w:space="0" w:color="auto"/>
              <w:bottom w:val="single" w:sz="6" w:space="0" w:color="auto"/>
              <w:right w:val="single" w:sz="6" w:space="0" w:color="auto"/>
            </w:tcBorders>
            <w:shd w:val="clear" w:color="auto" w:fill="FFFFFF"/>
          </w:tcPr>
          <w:p w14:paraId="4ABAE355"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6</w:t>
            </w:r>
          </w:p>
        </w:tc>
        <w:tc>
          <w:tcPr>
            <w:tcW w:w="1142" w:type="pct"/>
            <w:tcBorders>
              <w:top w:val="single" w:sz="6" w:space="0" w:color="auto"/>
              <w:left w:val="single" w:sz="6" w:space="0" w:color="auto"/>
              <w:bottom w:val="single" w:sz="6" w:space="0" w:color="auto"/>
              <w:right w:val="single" w:sz="6" w:space="0" w:color="auto"/>
            </w:tcBorders>
            <w:shd w:val="clear" w:color="auto" w:fill="FFFFFF"/>
          </w:tcPr>
          <w:p w14:paraId="7EB01AAD"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64</w:t>
            </w:r>
          </w:p>
        </w:tc>
        <w:tc>
          <w:tcPr>
            <w:tcW w:w="2123" w:type="pct"/>
            <w:tcBorders>
              <w:top w:val="single" w:sz="6" w:space="0" w:color="auto"/>
              <w:left w:val="single" w:sz="6" w:space="0" w:color="auto"/>
              <w:bottom w:val="single" w:sz="6" w:space="0" w:color="auto"/>
              <w:right w:val="single" w:sz="6" w:space="0" w:color="auto"/>
            </w:tcBorders>
            <w:shd w:val="clear" w:color="auto" w:fill="FFFFFF"/>
          </w:tcPr>
          <w:p w14:paraId="44FC6724"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3,68</w:t>
            </w:r>
          </w:p>
        </w:tc>
      </w:tr>
      <w:tr w:rsidR="00557E29" w:rsidRPr="00557E29" w14:paraId="0A68914F" w14:textId="77777777" w:rsidTr="000906C9">
        <w:trPr>
          <w:trHeight w:val="353"/>
          <w:jc w:val="center"/>
        </w:trPr>
        <w:tc>
          <w:tcPr>
            <w:tcW w:w="1735" w:type="pct"/>
            <w:tcBorders>
              <w:top w:val="single" w:sz="6" w:space="0" w:color="auto"/>
              <w:left w:val="single" w:sz="6" w:space="0" w:color="auto"/>
              <w:bottom w:val="single" w:sz="6" w:space="0" w:color="auto"/>
              <w:right w:val="single" w:sz="6" w:space="0" w:color="auto"/>
            </w:tcBorders>
            <w:shd w:val="clear" w:color="auto" w:fill="FFFFFF"/>
          </w:tcPr>
          <w:p w14:paraId="03925326"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7</w:t>
            </w:r>
          </w:p>
        </w:tc>
        <w:tc>
          <w:tcPr>
            <w:tcW w:w="1142" w:type="pct"/>
            <w:tcBorders>
              <w:top w:val="single" w:sz="6" w:space="0" w:color="auto"/>
              <w:left w:val="single" w:sz="6" w:space="0" w:color="auto"/>
              <w:bottom w:val="single" w:sz="6" w:space="0" w:color="auto"/>
              <w:right w:val="single" w:sz="6" w:space="0" w:color="auto"/>
            </w:tcBorders>
            <w:shd w:val="clear" w:color="auto" w:fill="FFFFFF"/>
          </w:tcPr>
          <w:p w14:paraId="1F8C7EA5"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128</w:t>
            </w:r>
          </w:p>
        </w:tc>
        <w:tc>
          <w:tcPr>
            <w:tcW w:w="2123" w:type="pct"/>
            <w:tcBorders>
              <w:top w:val="single" w:sz="6" w:space="0" w:color="auto"/>
              <w:left w:val="single" w:sz="6" w:space="0" w:color="auto"/>
              <w:bottom w:val="single" w:sz="6" w:space="0" w:color="auto"/>
              <w:right w:val="single" w:sz="6" w:space="0" w:color="auto"/>
            </w:tcBorders>
            <w:shd w:val="clear" w:color="auto" w:fill="FFFFFF"/>
          </w:tcPr>
          <w:p w14:paraId="6BE34F5D"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3,17</w:t>
            </w:r>
          </w:p>
        </w:tc>
      </w:tr>
      <w:tr w:rsidR="00557E29" w:rsidRPr="00557E29" w14:paraId="367AEF5F" w14:textId="77777777" w:rsidTr="000906C9">
        <w:trPr>
          <w:trHeight w:val="353"/>
          <w:jc w:val="center"/>
        </w:trPr>
        <w:tc>
          <w:tcPr>
            <w:tcW w:w="1735" w:type="pct"/>
            <w:tcBorders>
              <w:top w:val="single" w:sz="6" w:space="0" w:color="auto"/>
              <w:left w:val="single" w:sz="6" w:space="0" w:color="auto"/>
              <w:bottom w:val="single" w:sz="6" w:space="0" w:color="auto"/>
              <w:right w:val="single" w:sz="6" w:space="0" w:color="auto"/>
            </w:tcBorders>
            <w:shd w:val="clear" w:color="auto" w:fill="FFFFFF"/>
          </w:tcPr>
          <w:p w14:paraId="689B342D"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8</w:t>
            </w:r>
          </w:p>
        </w:tc>
        <w:tc>
          <w:tcPr>
            <w:tcW w:w="1142" w:type="pct"/>
            <w:tcBorders>
              <w:top w:val="single" w:sz="6" w:space="0" w:color="auto"/>
              <w:left w:val="single" w:sz="6" w:space="0" w:color="auto"/>
              <w:bottom w:val="single" w:sz="6" w:space="0" w:color="auto"/>
              <w:right w:val="single" w:sz="6" w:space="0" w:color="auto"/>
            </w:tcBorders>
            <w:shd w:val="clear" w:color="auto" w:fill="FFFFFF"/>
          </w:tcPr>
          <w:p w14:paraId="252D9032"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256</w:t>
            </w:r>
          </w:p>
        </w:tc>
        <w:tc>
          <w:tcPr>
            <w:tcW w:w="2123" w:type="pct"/>
            <w:tcBorders>
              <w:top w:val="single" w:sz="6" w:space="0" w:color="auto"/>
              <w:left w:val="single" w:sz="6" w:space="0" w:color="auto"/>
              <w:bottom w:val="single" w:sz="6" w:space="0" w:color="auto"/>
              <w:right w:val="single" w:sz="6" w:space="0" w:color="auto"/>
            </w:tcBorders>
            <w:shd w:val="clear" w:color="auto" w:fill="FFFFFF"/>
          </w:tcPr>
          <w:p w14:paraId="60018C94"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4,23</w:t>
            </w:r>
          </w:p>
        </w:tc>
      </w:tr>
      <w:tr w:rsidR="00557E29" w:rsidRPr="00557E29" w14:paraId="65BF922C" w14:textId="77777777" w:rsidTr="000906C9">
        <w:trPr>
          <w:trHeight w:val="367"/>
          <w:jc w:val="center"/>
        </w:trPr>
        <w:tc>
          <w:tcPr>
            <w:tcW w:w="1735" w:type="pct"/>
            <w:tcBorders>
              <w:top w:val="single" w:sz="6" w:space="0" w:color="auto"/>
              <w:left w:val="single" w:sz="6" w:space="0" w:color="auto"/>
              <w:bottom w:val="single" w:sz="6" w:space="0" w:color="auto"/>
              <w:right w:val="single" w:sz="6" w:space="0" w:color="auto"/>
            </w:tcBorders>
            <w:shd w:val="clear" w:color="auto" w:fill="FFFFFF"/>
          </w:tcPr>
          <w:p w14:paraId="253DCEAE"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9</w:t>
            </w:r>
          </w:p>
        </w:tc>
        <w:tc>
          <w:tcPr>
            <w:tcW w:w="1142" w:type="pct"/>
            <w:tcBorders>
              <w:top w:val="single" w:sz="6" w:space="0" w:color="auto"/>
              <w:left w:val="single" w:sz="6" w:space="0" w:color="auto"/>
              <w:bottom w:val="single" w:sz="6" w:space="0" w:color="auto"/>
              <w:right w:val="single" w:sz="6" w:space="0" w:color="auto"/>
            </w:tcBorders>
            <w:shd w:val="clear" w:color="auto" w:fill="FFFFFF"/>
          </w:tcPr>
          <w:p w14:paraId="4F2EA168"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512</w:t>
            </w:r>
          </w:p>
        </w:tc>
        <w:tc>
          <w:tcPr>
            <w:tcW w:w="2123" w:type="pct"/>
            <w:tcBorders>
              <w:top w:val="single" w:sz="6" w:space="0" w:color="auto"/>
              <w:left w:val="single" w:sz="6" w:space="0" w:color="auto"/>
              <w:bottom w:val="single" w:sz="6" w:space="0" w:color="auto"/>
              <w:right w:val="single" w:sz="6" w:space="0" w:color="auto"/>
            </w:tcBorders>
            <w:shd w:val="clear" w:color="auto" w:fill="FFFFFF"/>
          </w:tcPr>
          <w:p w14:paraId="4AF2F576"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3,59</w:t>
            </w:r>
          </w:p>
        </w:tc>
      </w:tr>
      <w:tr w:rsidR="00557E29" w:rsidRPr="00557E29" w14:paraId="383AAAAB" w14:textId="77777777" w:rsidTr="000906C9">
        <w:trPr>
          <w:trHeight w:val="374"/>
          <w:jc w:val="center"/>
        </w:trPr>
        <w:tc>
          <w:tcPr>
            <w:tcW w:w="1735" w:type="pct"/>
            <w:tcBorders>
              <w:top w:val="single" w:sz="6" w:space="0" w:color="auto"/>
              <w:left w:val="single" w:sz="6" w:space="0" w:color="auto"/>
              <w:bottom w:val="single" w:sz="6" w:space="0" w:color="auto"/>
              <w:right w:val="single" w:sz="6" w:space="0" w:color="auto"/>
            </w:tcBorders>
            <w:shd w:val="clear" w:color="auto" w:fill="FFFFFF"/>
          </w:tcPr>
          <w:p w14:paraId="015787D1"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10</w:t>
            </w:r>
          </w:p>
        </w:tc>
        <w:tc>
          <w:tcPr>
            <w:tcW w:w="1142" w:type="pct"/>
            <w:tcBorders>
              <w:top w:val="single" w:sz="6" w:space="0" w:color="auto"/>
              <w:left w:val="single" w:sz="6" w:space="0" w:color="auto"/>
              <w:bottom w:val="single" w:sz="6" w:space="0" w:color="auto"/>
              <w:right w:val="single" w:sz="6" w:space="0" w:color="auto"/>
            </w:tcBorders>
            <w:shd w:val="clear" w:color="auto" w:fill="FFFFFF"/>
          </w:tcPr>
          <w:p w14:paraId="16020AA3"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1024</w:t>
            </w:r>
          </w:p>
        </w:tc>
        <w:tc>
          <w:tcPr>
            <w:tcW w:w="2123" w:type="pct"/>
            <w:tcBorders>
              <w:top w:val="single" w:sz="6" w:space="0" w:color="auto"/>
              <w:left w:val="single" w:sz="6" w:space="0" w:color="auto"/>
              <w:bottom w:val="single" w:sz="6" w:space="0" w:color="auto"/>
              <w:right w:val="single" w:sz="6" w:space="0" w:color="auto"/>
            </w:tcBorders>
            <w:shd w:val="clear" w:color="auto" w:fill="FFFFFF"/>
          </w:tcPr>
          <w:p w14:paraId="675EBB0C"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4,50</w:t>
            </w:r>
          </w:p>
        </w:tc>
      </w:tr>
    </w:tbl>
    <w:p w14:paraId="3DB2221C" w14:textId="77777777" w:rsidR="00557E29" w:rsidRPr="00557E29" w:rsidRDefault="00557E29" w:rsidP="00557E29">
      <w:pPr>
        <w:spacing w:after="0" w:line="360" w:lineRule="exact"/>
        <w:jc w:val="both"/>
        <w:rPr>
          <w:rFonts w:ascii="Times New Roman" w:eastAsia="Times New Roman" w:hAnsi="Times New Roman" w:cs="Times New Roman"/>
          <w:sz w:val="24"/>
          <w:szCs w:val="24"/>
          <w:lang w:eastAsia="ru-RU"/>
        </w:rPr>
      </w:pPr>
    </w:p>
    <w:p w14:paraId="4AAF8ABE" w14:textId="71033386" w:rsidR="00557E29" w:rsidRPr="007F1F27" w:rsidRDefault="00334B77" w:rsidP="007F1F27">
      <w:pPr>
        <w:pStyle w:val="HdLwsadora"/>
        <w:rPr>
          <w:rFonts w:eastAsia="Calibri"/>
        </w:rPr>
      </w:pPr>
      <w:bookmarkStart w:id="0" w:name="а15"/>
      <w:r w:rsidRPr="007F1F27">
        <w:rPr>
          <w:rFonts w:eastAsia="Calibri"/>
        </w:rPr>
        <w:t xml:space="preserve">1.2 </w:t>
      </w:r>
      <w:r w:rsidR="00557E29" w:rsidRPr="007F1F27">
        <w:rPr>
          <w:rFonts w:eastAsia="Calibri"/>
        </w:rPr>
        <w:t xml:space="preserve">Влияние </w:t>
      </w:r>
      <w:proofErr w:type="spellStart"/>
      <w:r w:rsidR="00557E29" w:rsidRPr="007F1F27">
        <w:rPr>
          <w:rFonts w:eastAsia="Calibri"/>
        </w:rPr>
        <w:t>неидеальности</w:t>
      </w:r>
      <w:proofErr w:type="spellEnd"/>
      <w:r w:rsidR="00557E29" w:rsidRPr="007F1F27">
        <w:rPr>
          <w:rFonts w:eastAsia="Calibri"/>
        </w:rPr>
        <w:t xml:space="preserve"> параметров системы на характеристики ЦСП</w:t>
      </w:r>
      <w:bookmarkEnd w:id="0"/>
    </w:p>
    <w:p w14:paraId="4B6A8173" w14:textId="02389328" w:rsidR="00557E29" w:rsidRPr="00557E29" w:rsidRDefault="00557E29" w:rsidP="007F1F27">
      <w:pPr>
        <w:pStyle w:val="Dtextsadora"/>
      </w:pPr>
      <w:r w:rsidRPr="00557E29">
        <w:t xml:space="preserve">На радиооборудование обычно влияет ряд недостатков. Некоторые из них относятся непосредственно к процессу модуляции. Другие обычно, но </w:t>
      </w:r>
      <w:proofErr w:type="gramStart"/>
      <w:r w:rsidR="00334B77" w:rsidRPr="00557E29">
        <w:rPr>
          <w:rFonts w:eastAsia="Calibri"/>
        </w:rPr>
        <w:t>не по существу</w:t>
      </w:r>
      <w:proofErr w:type="gramEnd"/>
      <w:r w:rsidRPr="00557E29">
        <w:t>, возникают вне самого модема в других формирующих систему радиоблоках.</w:t>
      </w:r>
    </w:p>
    <w:p w14:paraId="4FF4FE3B" w14:textId="77777777" w:rsidR="00557E29" w:rsidRPr="00557E29" w:rsidRDefault="00557E29" w:rsidP="007F1F27">
      <w:pPr>
        <w:pStyle w:val="Dtextsadora"/>
      </w:pPr>
      <w:r w:rsidRPr="00557E29">
        <w:t xml:space="preserve">Ниже приводится анализ основных ухудшений качества, при котором особое внимание уделяется форматам модуляции КАМ. Это объясняется широким использованием таких форматов модуляции в цифровых системах радиосвязи и их известной чувствительностью к различным недостаткам. </w:t>
      </w:r>
    </w:p>
    <w:p w14:paraId="04C9F507" w14:textId="77777777" w:rsidR="00557E29" w:rsidRPr="00557E29" w:rsidRDefault="00557E29" w:rsidP="00557E29">
      <w:pPr>
        <w:shd w:val="clear" w:color="auto" w:fill="FFFFFF"/>
        <w:spacing w:after="200" w:line="360" w:lineRule="auto"/>
        <w:jc w:val="both"/>
        <w:rPr>
          <w:rFonts w:ascii="Calibri" w:eastAsia="Calibri" w:hAnsi="Calibri" w:cs="Times New Roman"/>
          <w:color w:val="000000"/>
          <w:sz w:val="28"/>
          <w:szCs w:val="28"/>
        </w:rPr>
      </w:pPr>
    </w:p>
    <w:p w14:paraId="52C9CDFB" w14:textId="77777777" w:rsidR="00557E29" w:rsidRPr="007F1F27" w:rsidRDefault="00557E29" w:rsidP="007F1F27">
      <w:pPr>
        <w:pStyle w:val="HdLwsadora"/>
        <w:rPr>
          <w:rFonts w:eastAsia="Calibri"/>
        </w:rPr>
      </w:pPr>
      <w:bookmarkStart w:id="1" w:name="а151"/>
      <w:r w:rsidRPr="007F1F27">
        <w:rPr>
          <w:rFonts w:eastAsia="Calibri"/>
        </w:rPr>
        <w:lastRenderedPageBreak/>
        <w:t>1.2.1. Ухудшения качества при модуляции и демодуляции</w:t>
      </w:r>
    </w:p>
    <w:bookmarkEnd w:id="1"/>
    <w:p w14:paraId="209B1BC7" w14:textId="77777777" w:rsidR="00557E29" w:rsidRPr="00557E29" w:rsidRDefault="00557E29" w:rsidP="007F1F27">
      <w:pPr>
        <w:pStyle w:val="Dtextsadora"/>
      </w:pPr>
      <w:r w:rsidRPr="00557E29">
        <w:t>В процессе модуляции возможны различные виды ошибок:</w:t>
      </w:r>
    </w:p>
    <w:p w14:paraId="798571B0" w14:textId="6CBC9D7C" w:rsidR="00557E29" w:rsidRPr="00557E29" w:rsidRDefault="00F345D5" w:rsidP="007F1F27">
      <w:pPr>
        <w:pStyle w:val="Dtextsadora"/>
      </w:pPr>
      <w:r>
        <w:rPr>
          <w:rFonts w:eastAsia="Calibri"/>
        </w:rPr>
        <w:t>- </w:t>
      </w:r>
      <w:r w:rsidR="00557E29" w:rsidRPr="00557E29">
        <w:t xml:space="preserve">квадратурные фазовые ошибки между синусоидальным и </w:t>
      </w:r>
      <w:proofErr w:type="spellStart"/>
      <w:r w:rsidR="00557E29" w:rsidRPr="00557E29">
        <w:t>косинусоидальным</w:t>
      </w:r>
      <w:proofErr w:type="spellEnd"/>
      <w:r w:rsidR="00557E29" w:rsidRPr="00557E29">
        <w:t xml:space="preserve"> сигналами несущей;</w:t>
      </w:r>
    </w:p>
    <w:p w14:paraId="0F676952" w14:textId="1379D1CB" w:rsidR="00557E29" w:rsidRPr="00557E29" w:rsidRDefault="00F345D5" w:rsidP="007F1F27">
      <w:pPr>
        <w:pStyle w:val="Dtextsadora"/>
      </w:pPr>
      <w:r>
        <w:rPr>
          <w:rFonts w:eastAsia="Calibri"/>
        </w:rPr>
        <w:t>- </w:t>
      </w:r>
      <w:r w:rsidR="00557E29" w:rsidRPr="00557E29">
        <w:t>ошибки амплитуды между синфазным и квадратурным модулирующими сигналами;</w:t>
      </w:r>
    </w:p>
    <w:p w14:paraId="0D403659" w14:textId="5F4D28D5" w:rsidR="00557E29" w:rsidRPr="00557E29" w:rsidRDefault="00F345D5" w:rsidP="007F1F27">
      <w:pPr>
        <w:pStyle w:val="Dtextsadora"/>
      </w:pPr>
      <w:r>
        <w:rPr>
          <w:rFonts w:eastAsia="Calibri"/>
        </w:rPr>
        <w:t>- </w:t>
      </w:r>
      <w:r w:rsidR="00557E29" w:rsidRPr="00557E29">
        <w:t>относительная погрешность амплитуды в случае многоуровневых сигналов из-за различных уровней сигнала;</w:t>
      </w:r>
    </w:p>
    <w:p w14:paraId="7371B9B6" w14:textId="4508E89B" w:rsidR="00557E29" w:rsidRPr="00557E29" w:rsidRDefault="00F345D5" w:rsidP="007F1F27">
      <w:pPr>
        <w:pStyle w:val="Dtextsadora"/>
      </w:pPr>
      <w:r>
        <w:rPr>
          <w:rFonts w:eastAsia="Calibri"/>
        </w:rPr>
        <w:t>- </w:t>
      </w:r>
      <w:r w:rsidR="00557E29" w:rsidRPr="00557E29">
        <w:t>различные электрические задержки между синфазным и квадратурным модулирующими сигналами.</w:t>
      </w:r>
    </w:p>
    <w:p w14:paraId="6CEE82F6" w14:textId="77777777" w:rsidR="00557E29" w:rsidRPr="00557E29" w:rsidRDefault="00557E29" w:rsidP="007F1F27">
      <w:pPr>
        <w:pStyle w:val="Dtextsadora"/>
      </w:pPr>
      <w:r w:rsidRPr="00557E29">
        <w:t xml:space="preserve">Все эти недостатки приводят к увеличению вероятности ошибки при передаче информации. </w:t>
      </w:r>
    </w:p>
    <w:p w14:paraId="1522FD59" w14:textId="31E789EB" w:rsidR="00557E29" w:rsidRPr="00557E29" w:rsidRDefault="00F345D5" w:rsidP="007F1F27">
      <w:pPr>
        <w:pStyle w:val="Dtextsadora"/>
      </w:pPr>
      <w:r>
        <w:rPr>
          <w:rFonts w:eastAsia="Calibri"/>
        </w:rPr>
        <w:t>- </w:t>
      </w:r>
      <w:r w:rsidR="00557E29" w:rsidRPr="00557E29">
        <w:t>Ошибки демодуляции</w:t>
      </w:r>
    </w:p>
    <w:p w14:paraId="7A5DFB0C" w14:textId="77777777" w:rsidR="00557E29" w:rsidRPr="00557E29" w:rsidRDefault="00557E29" w:rsidP="007F1F27">
      <w:pPr>
        <w:pStyle w:val="Dtextsadora"/>
      </w:pPr>
      <w:r w:rsidRPr="00557E29">
        <w:t>В процессе демодуляции также возможны различные источники ошибок:</w:t>
      </w:r>
    </w:p>
    <w:p w14:paraId="0274F2A6" w14:textId="70604810" w:rsidR="00557E29" w:rsidRPr="00557E29" w:rsidRDefault="00F345D5" w:rsidP="007F1F27">
      <w:pPr>
        <w:pStyle w:val="Dtextsadora"/>
      </w:pPr>
      <w:r>
        <w:rPr>
          <w:rFonts w:eastAsia="Calibri"/>
        </w:rPr>
        <w:t>- </w:t>
      </w:r>
      <w:r w:rsidR="00557E29" w:rsidRPr="00557E29">
        <w:t xml:space="preserve">квадратурные фазовые ошибки между синусоидальным и </w:t>
      </w:r>
      <w:proofErr w:type="spellStart"/>
      <w:r w:rsidR="00557E29" w:rsidRPr="00557E29">
        <w:t>косинусоидальным</w:t>
      </w:r>
      <w:proofErr w:type="spellEnd"/>
      <w:r w:rsidR="00557E29" w:rsidRPr="00557E29">
        <w:t xml:space="preserve"> восстанавливаемыми сигналами несущей,</w:t>
      </w:r>
    </w:p>
    <w:p w14:paraId="5B8D845F" w14:textId="3E5F65AC" w:rsidR="00557E29" w:rsidRPr="00557E29" w:rsidRDefault="00F345D5" w:rsidP="007F1F27">
      <w:pPr>
        <w:pStyle w:val="Dtextsadora"/>
      </w:pPr>
      <w:r>
        <w:rPr>
          <w:rFonts w:eastAsia="Calibri"/>
        </w:rPr>
        <w:t>- </w:t>
      </w:r>
      <w:r w:rsidR="00557E29" w:rsidRPr="00557E29">
        <w:t>конечная точность решающих схем,</w:t>
      </w:r>
    </w:p>
    <w:p w14:paraId="5F1C27F3" w14:textId="76256267" w:rsidR="00557E29" w:rsidRPr="00557E29" w:rsidRDefault="00F345D5" w:rsidP="007F1F27">
      <w:pPr>
        <w:pStyle w:val="Dtextsadora"/>
      </w:pPr>
      <w:r>
        <w:rPr>
          <w:rFonts w:eastAsia="Calibri"/>
        </w:rPr>
        <w:t>- </w:t>
      </w:r>
      <w:r w:rsidR="00557E29" w:rsidRPr="00557E29">
        <w:t>фазовая ошибка восстанавливаемой несущей,</w:t>
      </w:r>
    </w:p>
    <w:p w14:paraId="56357449" w14:textId="72423263" w:rsidR="00557E29" w:rsidRPr="00557E29" w:rsidRDefault="00F345D5" w:rsidP="007F1F27">
      <w:pPr>
        <w:pStyle w:val="Dtextsadora"/>
      </w:pPr>
      <w:r>
        <w:rPr>
          <w:rFonts w:eastAsia="Calibri"/>
        </w:rPr>
        <w:t>- </w:t>
      </w:r>
      <w:r w:rsidR="00557E29" w:rsidRPr="00557E29">
        <w:t>фазовая ошибка восстанавливаемых тактовых импульсов.</w:t>
      </w:r>
    </w:p>
    <w:p w14:paraId="5BBAFAA5" w14:textId="77777777" w:rsidR="00557E29" w:rsidRPr="00557E29" w:rsidRDefault="00557E29" w:rsidP="007F1F27">
      <w:pPr>
        <w:pStyle w:val="Dtextsadora"/>
      </w:pPr>
      <w:r w:rsidRPr="00557E29">
        <w:t xml:space="preserve">Под недостатками несущей частоты и устройств тактовой синхронизации подразумеваются, как правило, и </w:t>
      </w:r>
      <w:proofErr w:type="gramStart"/>
      <w:r w:rsidRPr="00557E29">
        <w:t>статические</w:t>
      </w:r>
      <w:proofErr w:type="gramEnd"/>
      <w:r w:rsidRPr="00557E29">
        <w:t xml:space="preserve"> и динамические (фазовое дрожание) ошибки. Чтобы учесть влияния фазового дрожания, необходимо знать его статистическое распределение.</w:t>
      </w:r>
    </w:p>
    <w:p w14:paraId="2F2E7BE3" w14:textId="77777777" w:rsidR="00557E29" w:rsidRPr="00557E29" w:rsidRDefault="00557E29" w:rsidP="007F1F27">
      <w:pPr>
        <w:pStyle w:val="Dtextsadora"/>
      </w:pPr>
      <w:r w:rsidRPr="00557E29">
        <w:t>Фазовое дрожание в цепях синхронизации возникает из-за теплового шума на входе синхронизатора. Будучи суммой различных случайных составляющих, фазовое дрожание может рассматриваться, в первом приближении, как случайная гауссова переменная.</w:t>
      </w:r>
    </w:p>
    <w:p w14:paraId="2553752E" w14:textId="77777777" w:rsidR="00557E29" w:rsidRPr="00557E29" w:rsidRDefault="00557E29" w:rsidP="007F1F27">
      <w:pPr>
        <w:pStyle w:val="Dtextsadora"/>
      </w:pPr>
      <w:r w:rsidRPr="00557E29">
        <w:t>Расчет среднеквадратической ошибки на практике осуществляется путем оценки отношения сигнал—шум (</w:t>
      </w:r>
      <w:r w:rsidRPr="00557E29">
        <w:rPr>
          <w:lang w:val="en-US"/>
        </w:rPr>
        <w:t>SNR</w:t>
      </w:r>
      <w:r w:rsidRPr="00557E29">
        <w:t>) на выходе синхронизатора (при наблюдении восстановленного сигнал спектра его фазового дрожания посредством анализатора спектра), а затем вычисления среднеквадратического значения фазовой ошибки по следующей формуле:</w:t>
      </w:r>
    </w:p>
    <w:p w14:paraId="0DC324A7" w14:textId="77777777" w:rsidR="00557E29" w:rsidRPr="00557E29" w:rsidRDefault="00557E29" w:rsidP="00F345D5"/>
    <w:p w14:paraId="44BEEFDD" w14:textId="77777777" w:rsidR="000D339F" w:rsidRPr="00631A6C" w:rsidRDefault="000D339F" w:rsidP="000D339F">
      <w:pPr>
        <w:shd w:val="clear" w:color="auto" w:fill="FFFFFF"/>
        <w:spacing w:line="360" w:lineRule="auto"/>
        <w:jc w:val="center"/>
        <w:rPr>
          <w:color w:val="000000"/>
          <w:sz w:val="28"/>
          <w:szCs w:val="28"/>
        </w:rPr>
      </w:pPr>
      <m:oMath>
        <m:r>
          <w:rPr>
            <w:rFonts w:ascii="Cambria Math"/>
            <w:sz w:val="28"/>
            <w:szCs w:val="28"/>
          </w:rPr>
          <m:t>ϑ</m:t>
        </m:r>
        <m:sSub>
          <m:sSubPr>
            <m:ctrlPr>
              <w:rPr>
                <w:rFonts w:ascii="Cambria Math" w:hAnsi="Cambria Math"/>
                <w:i/>
                <w:sz w:val="28"/>
                <w:szCs w:val="28"/>
              </w:rPr>
            </m:ctrlPr>
          </m:sSubPr>
          <m:e>
            <m:r>
              <w:rPr>
                <w:rFonts w:ascii="Cambria Math"/>
                <w:sz w:val="28"/>
                <w:szCs w:val="28"/>
              </w:rPr>
              <m:t>|</m:t>
            </m:r>
          </m:e>
          <m:sub>
            <m:r>
              <w:rPr>
                <w:rFonts w:ascii="Cambria Math"/>
                <w:sz w:val="28"/>
                <w:szCs w:val="28"/>
              </w:rPr>
              <m:t>r.m.s.</m:t>
            </m:r>
          </m:sub>
        </m:sSub>
        <m:r>
          <w:rPr>
            <w:rFonts w:ascii="Cambria Math"/>
            <w:sz w:val="28"/>
            <w:szCs w:val="28"/>
          </w:rPr>
          <m:t>=</m:t>
        </m:r>
        <m:sSub>
          <m:sSubPr>
            <m:ctrlPr>
              <w:rPr>
                <w:rFonts w:ascii="Cambria Math" w:hAnsi="Cambria Math"/>
                <w:i/>
                <w:sz w:val="28"/>
                <w:szCs w:val="28"/>
              </w:rPr>
            </m:ctrlPr>
          </m:sSubPr>
          <m:e>
            <m:d>
              <m:dPr>
                <m:begChr m:val=""/>
                <m:endChr m:val="|"/>
                <m:ctrlPr>
                  <w:rPr>
                    <w:rFonts w:ascii="Cambria Math" w:hAnsi="Cambria Math"/>
                    <w:i/>
                    <w:sz w:val="28"/>
                    <w:szCs w:val="28"/>
                  </w:rPr>
                </m:ctrlPr>
              </m:dPr>
              <m:e>
                <m:f>
                  <m:fPr>
                    <m:ctrlPr>
                      <w:rPr>
                        <w:rFonts w:ascii="Cambria Math" w:hAnsi="Cambria Math"/>
                        <w:i/>
                        <w:sz w:val="28"/>
                        <w:szCs w:val="28"/>
                      </w:rPr>
                    </m:ctrlPr>
                  </m:fPr>
                  <m:num>
                    <m:r>
                      <w:rPr>
                        <w:rFonts w:ascii="Cambria Math"/>
                        <w:sz w:val="28"/>
                        <w:szCs w:val="28"/>
                      </w:rPr>
                      <m:t>1</m:t>
                    </m:r>
                  </m:num>
                  <m:den>
                    <m:rad>
                      <m:radPr>
                        <m:degHide m:val="1"/>
                        <m:ctrlPr>
                          <w:rPr>
                            <w:rFonts w:ascii="Cambria Math" w:hAnsi="Cambria Math"/>
                            <w:i/>
                            <w:sz w:val="28"/>
                            <w:szCs w:val="28"/>
                          </w:rPr>
                        </m:ctrlPr>
                      </m:radPr>
                      <m:deg/>
                      <m:e>
                        <m:r>
                          <w:rPr>
                            <w:rFonts w:ascii="Cambria Math"/>
                            <w:sz w:val="28"/>
                            <w:szCs w:val="28"/>
                          </w:rPr>
                          <m:t>SNR</m:t>
                        </m:r>
                      </m:e>
                    </m:rad>
                  </m:den>
                </m:f>
              </m:e>
            </m:d>
          </m:e>
          <m:sub>
            <m:r>
              <w:rPr>
                <w:rFonts w:ascii="Cambria Math"/>
                <w:sz w:val="28"/>
                <w:szCs w:val="28"/>
              </w:rPr>
              <m:t>рад</m:t>
            </m:r>
          </m:sub>
        </m:sSub>
      </m:oMath>
      <w:r>
        <w:rPr>
          <w:sz w:val="28"/>
          <w:szCs w:val="28"/>
        </w:rPr>
        <w:t>.</w:t>
      </w:r>
    </w:p>
    <w:p w14:paraId="01D62891" w14:textId="7BA13680" w:rsidR="00557E29" w:rsidRPr="00557E29" w:rsidRDefault="00557E29" w:rsidP="007F1F27">
      <w:pPr>
        <w:pStyle w:val="Dtextsadora"/>
      </w:pPr>
      <w:r w:rsidRPr="00557E29">
        <w:t xml:space="preserve">В таблице 1.4 показано ухудшение отношения </w:t>
      </w:r>
      <w:r w:rsidRPr="00557E29">
        <w:rPr>
          <w:i/>
          <w:iCs/>
          <w:lang w:val="en-US"/>
        </w:rPr>
        <w:t>S</w:t>
      </w:r>
      <w:r w:rsidRPr="00557E29">
        <w:rPr>
          <w:i/>
          <w:iCs/>
        </w:rPr>
        <w:t>/</w:t>
      </w:r>
      <w:r w:rsidRPr="00557E29">
        <w:rPr>
          <w:i/>
          <w:iCs/>
          <w:lang w:val="en-US"/>
        </w:rPr>
        <w:t>N</w:t>
      </w:r>
      <w:r w:rsidRPr="00557E29">
        <w:rPr>
          <w:i/>
          <w:iCs/>
        </w:rPr>
        <w:t xml:space="preserve"> </w:t>
      </w:r>
      <w:r w:rsidR="00781D77" w:rsidRPr="00557E29">
        <w:rPr>
          <w:rFonts w:eastAsia="Calibri"/>
        </w:rPr>
        <w:t>из-за статических фазе ошибок,</w:t>
      </w:r>
      <w:r w:rsidRPr="00557E29">
        <w:t xml:space="preserve"> несущей для различных форматов модуля. (Ухудшение </w:t>
      </w:r>
      <w:r w:rsidRPr="00557E29">
        <w:lastRenderedPageBreak/>
        <w:t xml:space="preserve">отношения </w:t>
      </w:r>
      <w:r w:rsidRPr="00557E29">
        <w:rPr>
          <w:i/>
          <w:iCs/>
          <w:lang w:val="en-US"/>
        </w:rPr>
        <w:t>S</w:t>
      </w:r>
      <w:r w:rsidRPr="00557E29">
        <w:rPr>
          <w:i/>
          <w:iCs/>
        </w:rPr>
        <w:t>/</w:t>
      </w:r>
      <w:r w:rsidR="00781D77" w:rsidRPr="00557E29">
        <w:rPr>
          <w:rFonts w:eastAsia="Calibri"/>
          <w:i/>
          <w:iCs/>
          <w:lang w:val="en-US"/>
        </w:rPr>
        <w:t>N</w:t>
      </w:r>
      <w:r w:rsidR="00781D77" w:rsidRPr="00557E29">
        <w:rPr>
          <w:rFonts w:eastAsia="Calibri"/>
          <w:i/>
          <w:iCs/>
        </w:rPr>
        <w:t xml:space="preserve"> </w:t>
      </w:r>
      <w:r w:rsidR="00781D77" w:rsidRPr="00557E29">
        <w:rPr>
          <w:rFonts w:eastAsia="Calibri"/>
          <w:iCs/>
        </w:rPr>
        <w:t>определяется</w:t>
      </w:r>
      <w:r w:rsidRPr="00557E29">
        <w:rPr>
          <w:iCs/>
        </w:rPr>
        <w:t xml:space="preserve"> не только приемо-передающим модулем, но и параметрами аппаратуры многоканальных систем телекоммуникаций, например ошибкой синхронизации и др.</w:t>
      </w:r>
    </w:p>
    <w:p w14:paraId="0FDEE658" w14:textId="77777777" w:rsidR="00557E29" w:rsidRPr="00557E29" w:rsidRDefault="00557E29" w:rsidP="00557E29">
      <w:pPr>
        <w:shd w:val="clear" w:color="auto" w:fill="FFFFFF"/>
        <w:spacing w:after="200" w:line="276" w:lineRule="auto"/>
        <w:jc w:val="both"/>
        <w:rPr>
          <w:rFonts w:ascii="Calibri" w:eastAsia="Calibri" w:hAnsi="Calibri" w:cs="Times New Roman"/>
          <w:sz w:val="28"/>
          <w:szCs w:val="28"/>
        </w:rPr>
      </w:pPr>
    </w:p>
    <w:p w14:paraId="46EAE211" w14:textId="2A7B7D7D" w:rsidR="00157A82" w:rsidRPr="007F1F27" w:rsidRDefault="007F1F27" w:rsidP="007F1F27">
      <w:pPr>
        <w:pStyle w:val="TblHdrsadora"/>
      </w:pPr>
      <w:r w:rsidRPr="00557E29">
        <w:t xml:space="preserve">Таблица </w:t>
      </w:r>
      <w:r w:rsidR="00157A82">
        <w:t>1.</w:t>
      </w:r>
      <w:r w:rsidRPr="007F1F27">
        <w:t>4</w:t>
      </w:r>
      <w:r w:rsidRPr="00557E29">
        <w:t xml:space="preserve"> – </w:t>
      </w:r>
      <w:r w:rsidR="00157A82" w:rsidRPr="00631A6C">
        <w:t xml:space="preserve">Ухудшение отношения </w:t>
      </w:r>
      <w:r w:rsidR="00157A82" w:rsidRPr="00631A6C">
        <w:rPr>
          <w:i/>
          <w:iCs/>
          <w:lang w:val="en-US"/>
        </w:rPr>
        <w:t>S</w:t>
      </w:r>
      <w:r w:rsidR="00157A82" w:rsidRPr="00631A6C">
        <w:rPr>
          <w:i/>
          <w:iCs/>
        </w:rPr>
        <w:t>/</w:t>
      </w:r>
      <w:proofErr w:type="gramStart"/>
      <w:r w:rsidR="00157A82" w:rsidRPr="00631A6C">
        <w:rPr>
          <w:i/>
          <w:iCs/>
          <w:lang w:val="en-US"/>
        </w:rPr>
        <w:t>N</w:t>
      </w:r>
      <w:r w:rsidR="00157A82" w:rsidRPr="00631A6C">
        <w:rPr>
          <w:i/>
          <w:iCs/>
        </w:rPr>
        <w:t xml:space="preserve"> </w:t>
      </w:r>
      <w:r w:rsidR="00157A82" w:rsidRPr="00631A6C">
        <w:t xml:space="preserve"> из</w:t>
      </w:r>
      <w:proofErr w:type="gramEnd"/>
      <w:r w:rsidR="00157A82" w:rsidRPr="00631A6C">
        <w:t>-за статической фазовой ошибки</w:t>
      </w:r>
    </w:p>
    <w:tbl>
      <w:tblPr>
        <w:tblW w:w="0" w:type="auto"/>
        <w:tblLayout w:type="fixed"/>
        <w:tblCellMar>
          <w:left w:w="40" w:type="dxa"/>
          <w:right w:w="40" w:type="dxa"/>
        </w:tblCellMar>
        <w:tblLook w:val="0000" w:firstRow="0" w:lastRow="0" w:firstColumn="0" w:lastColumn="0" w:noHBand="0" w:noVBand="0"/>
      </w:tblPr>
      <w:tblGrid>
        <w:gridCol w:w="1915"/>
        <w:gridCol w:w="1706"/>
        <w:gridCol w:w="1714"/>
        <w:gridCol w:w="1728"/>
      </w:tblGrid>
      <w:tr w:rsidR="00157A82" w:rsidRPr="00631A6C" w14:paraId="4BCD6A0D" w14:textId="77777777" w:rsidTr="000906C9">
        <w:trPr>
          <w:trHeight w:val="634"/>
        </w:trPr>
        <w:tc>
          <w:tcPr>
            <w:tcW w:w="1915" w:type="dxa"/>
            <w:tcBorders>
              <w:top w:val="single" w:sz="6" w:space="0" w:color="auto"/>
              <w:left w:val="single" w:sz="6" w:space="0" w:color="auto"/>
              <w:bottom w:val="single" w:sz="6" w:space="0" w:color="auto"/>
              <w:right w:val="single" w:sz="6" w:space="0" w:color="auto"/>
            </w:tcBorders>
            <w:shd w:val="clear" w:color="auto" w:fill="FFFFFF"/>
          </w:tcPr>
          <w:p w14:paraId="3BEF8170" w14:textId="77777777" w:rsidR="00157A82" w:rsidRPr="00631A6C" w:rsidRDefault="00157A82" w:rsidP="007F1F27">
            <w:pPr>
              <w:pStyle w:val="TblDtasadora"/>
            </w:pPr>
            <w:r w:rsidRPr="00631A6C">
              <w:t xml:space="preserve">Фазовая ошибка (градусы) </w:t>
            </w:r>
          </w:p>
        </w:tc>
        <w:tc>
          <w:tcPr>
            <w:tcW w:w="1706" w:type="dxa"/>
            <w:tcBorders>
              <w:top w:val="single" w:sz="6" w:space="0" w:color="auto"/>
              <w:left w:val="single" w:sz="6" w:space="0" w:color="auto"/>
              <w:bottom w:val="single" w:sz="6" w:space="0" w:color="auto"/>
              <w:right w:val="single" w:sz="6" w:space="0" w:color="auto"/>
            </w:tcBorders>
            <w:shd w:val="clear" w:color="auto" w:fill="FFFFFF"/>
          </w:tcPr>
          <w:p w14:paraId="6E4588AA" w14:textId="77777777" w:rsidR="00157A82" w:rsidRPr="00631A6C" w:rsidRDefault="00157A82" w:rsidP="007F1F27">
            <w:pPr>
              <w:pStyle w:val="TblDtasadora"/>
            </w:pPr>
            <w:r w:rsidRPr="00631A6C">
              <w:t xml:space="preserve">4-КАМ (ДБ) </w:t>
            </w:r>
          </w:p>
        </w:tc>
        <w:tc>
          <w:tcPr>
            <w:tcW w:w="1714" w:type="dxa"/>
            <w:tcBorders>
              <w:top w:val="single" w:sz="6" w:space="0" w:color="auto"/>
              <w:left w:val="single" w:sz="6" w:space="0" w:color="auto"/>
              <w:bottom w:val="single" w:sz="6" w:space="0" w:color="auto"/>
              <w:right w:val="single" w:sz="6" w:space="0" w:color="auto"/>
            </w:tcBorders>
            <w:shd w:val="clear" w:color="auto" w:fill="FFFFFF"/>
          </w:tcPr>
          <w:p w14:paraId="7C98DFEF" w14:textId="77777777" w:rsidR="00157A82" w:rsidRPr="00631A6C" w:rsidRDefault="00157A82" w:rsidP="007F1F27">
            <w:pPr>
              <w:pStyle w:val="TblDtasadora"/>
            </w:pPr>
            <w:r w:rsidRPr="00631A6C">
              <w:t xml:space="preserve">16-КАМ (ДБ)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0FD3CF89" w14:textId="77777777" w:rsidR="00157A82" w:rsidRPr="00631A6C" w:rsidRDefault="00157A82" w:rsidP="007F1F27">
            <w:pPr>
              <w:pStyle w:val="TblDtasadora"/>
            </w:pPr>
            <w:r w:rsidRPr="00631A6C">
              <w:t xml:space="preserve">64-КАМ (ДБ) </w:t>
            </w:r>
          </w:p>
        </w:tc>
      </w:tr>
      <w:tr w:rsidR="00157A82" w:rsidRPr="00631A6C" w14:paraId="7EF4A691" w14:textId="77777777" w:rsidTr="000906C9">
        <w:trPr>
          <w:trHeight w:val="374"/>
        </w:trPr>
        <w:tc>
          <w:tcPr>
            <w:tcW w:w="1915" w:type="dxa"/>
            <w:tcBorders>
              <w:top w:val="single" w:sz="6" w:space="0" w:color="auto"/>
              <w:left w:val="single" w:sz="6" w:space="0" w:color="auto"/>
              <w:bottom w:val="single" w:sz="6" w:space="0" w:color="auto"/>
              <w:right w:val="single" w:sz="6" w:space="0" w:color="auto"/>
            </w:tcBorders>
            <w:shd w:val="clear" w:color="auto" w:fill="FFFFFF"/>
          </w:tcPr>
          <w:p w14:paraId="226A3FCE" w14:textId="77777777" w:rsidR="00157A82" w:rsidRPr="00631A6C" w:rsidRDefault="00157A82" w:rsidP="007F1F27">
            <w:pPr>
              <w:pStyle w:val="TblDtasadora"/>
            </w:pPr>
            <w:r w:rsidRPr="00631A6C">
              <w:t xml:space="preserve">2 </w:t>
            </w:r>
          </w:p>
        </w:tc>
        <w:tc>
          <w:tcPr>
            <w:tcW w:w="1706" w:type="dxa"/>
            <w:tcBorders>
              <w:top w:val="single" w:sz="6" w:space="0" w:color="auto"/>
              <w:left w:val="single" w:sz="6" w:space="0" w:color="auto"/>
              <w:bottom w:val="single" w:sz="6" w:space="0" w:color="auto"/>
              <w:right w:val="single" w:sz="6" w:space="0" w:color="auto"/>
            </w:tcBorders>
            <w:shd w:val="clear" w:color="auto" w:fill="FFFFFF"/>
          </w:tcPr>
          <w:p w14:paraId="611E7576" w14:textId="77777777" w:rsidR="00157A82" w:rsidRPr="00631A6C" w:rsidRDefault="00157A82" w:rsidP="007F1F27">
            <w:pPr>
              <w:pStyle w:val="TblDtasadora"/>
            </w:pPr>
            <w:r w:rsidRPr="00631A6C">
              <w:t xml:space="preserve">0,05 </w:t>
            </w:r>
          </w:p>
        </w:tc>
        <w:tc>
          <w:tcPr>
            <w:tcW w:w="1714" w:type="dxa"/>
            <w:tcBorders>
              <w:top w:val="single" w:sz="6" w:space="0" w:color="auto"/>
              <w:left w:val="single" w:sz="6" w:space="0" w:color="auto"/>
              <w:bottom w:val="single" w:sz="6" w:space="0" w:color="auto"/>
              <w:right w:val="single" w:sz="6" w:space="0" w:color="auto"/>
            </w:tcBorders>
            <w:shd w:val="clear" w:color="auto" w:fill="FFFFFF"/>
          </w:tcPr>
          <w:p w14:paraId="688D0F79" w14:textId="77777777" w:rsidR="00157A82" w:rsidRPr="00631A6C" w:rsidRDefault="00157A82" w:rsidP="007F1F27">
            <w:pPr>
              <w:pStyle w:val="TblDtasadora"/>
            </w:pPr>
            <w:r w:rsidRPr="00631A6C">
              <w:t xml:space="preserve">0,4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06978C79" w14:textId="77777777" w:rsidR="00157A82" w:rsidRPr="00631A6C" w:rsidRDefault="00157A82" w:rsidP="007F1F27">
            <w:pPr>
              <w:pStyle w:val="TblDtasadora"/>
            </w:pPr>
            <w:r w:rsidRPr="00631A6C">
              <w:t xml:space="preserve">1,4 </w:t>
            </w:r>
          </w:p>
        </w:tc>
      </w:tr>
      <w:tr w:rsidR="00157A82" w:rsidRPr="00631A6C" w14:paraId="62042789" w14:textId="77777777" w:rsidTr="000906C9">
        <w:trPr>
          <w:trHeight w:val="367"/>
        </w:trPr>
        <w:tc>
          <w:tcPr>
            <w:tcW w:w="1915" w:type="dxa"/>
            <w:tcBorders>
              <w:top w:val="single" w:sz="6" w:space="0" w:color="auto"/>
              <w:left w:val="single" w:sz="6" w:space="0" w:color="auto"/>
              <w:bottom w:val="single" w:sz="6" w:space="0" w:color="auto"/>
              <w:right w:val="single" w:sz="6" w:space="0" w:color="auto"/>
            </w:tcBorders>
            <w:shd w:val="clear" w:color="auto" w:fill="FFFFFF"/>
          </w:tcPr>
          <w:p w14:paraId="0AA6F3C0" w14:textId="77777777" w:rsidR="00157A82" w:rsidRPr="00631A6C" w:rsidRDefault="00157A82" w:rsidP="007F1F27">
            <w:pPr>
              <w:pStyle w:val="TblDtasadora"/>
            </w:pPr>
            <w:r w:rsidRPr="00631A6C">
              <w:t xml:space="preserve">4 </w:t>
            </w:r>
          </w:p>
        </w:tc>
        <w:tc>
          <w:tcPr>
            <w:tcW w:w="1706" w:type="dxa"/>
            <w:tcBorders>
              <w:top w:val="single" w:sz="6" w:space="0" w:color="auto"/>
              <w:left w:val="single" w:sz="6" w:space="0" w:color="auto"/>
              <w:bottom w:val="single" w:sz="6" w:space="0" w:color="auto"/>
              <w:right w:val="single" w:sz="6" w:space="0" w:color="auto"/>
            </w:tcBorders>
            <w:shd w:val="clear" w:color="auto" w:fill="FFFFFF"/>
          </w:tcPr>
          <w:p w14:paraId="41E1D5F5" w14:textId="77777777" w:rsidR="00157A82" w:rsidRPr="00631A6C" w:rsidRDefault="00157A82" w:rsidP="007F1F27">
            <w:pPr>
              <w:pStyle w:val="TblDtasadora"/>
            </w:pPr>
            <w:r w:rsidRPr="00631A6C">
              <w:t xml:space="preserve">0,25 </w:t>
            </w:r>
          </w:p>
        </w:tc>
        <w:tc>
          <w:tcPr>
            <w:tcW w:w="1714" w:type="dxa"/>
            <w:tcBorders>
              <w:top w:val="single" w:sz="6" w:space="0" w:color="auto"/>
              <w:left w:val="single" w:sz="6" w:space="0" w:color="auto"/>
              <w:bottom w:val="single" w:sz="6" w:space="0" w:color="auto"/>
              <w:right w:val="single" w:sz="6" w:space="0" w:color="auto"/>
            </w:tcBorders>
            <w:shd w:val="clear" w:color="auto" w:fill="FFFFFF"/>
          </w:tcPr>
          <w:p w14:paraId="0FD9DD3E" w14:textId="77777777" w:rsidR="00157A82" w:rsidRPr="00631A6C" w:rsidRDefault="00157A82" w:rsidP="007F1F27">
            <w:pPr>
              <w:pStyle w:val="TblDtasadora"/>
            </w:pPr>
            <w:r w:rsidRPr="00631A6C">
              <w:t xml:space="preserve">1,3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340940B5" w14:textId="77777777" w:rsidR="00157A82" w:rsidRPr="00631A6C" w:rsidRDefault="00157A82" w:rsidP="007F1F27">
            <w:pPr>
              <w:pStyle w:val="TblDtasadora"/>
            </w:pPr>
            <w:r w:rsidRPr="00631A6C">
              <w:t xml:space="preserve">4,6 </w:t>
            </w:r>
          </w:p>
        </w:tc>
      </w:tr>
      <w:tr w:rsidR="00157A82" w:rsidRPr="00631A6C" w14:paraId="4A9BEA45" w14:textId="77777777" w:rsidTr="000906C9">
        <w:trPr>
          <w:trHeight w:val="367"/>
        </w:trPr>
        <w:tc>
          <w:tcPr>
            <w:tcW w:w="1915" w:type="dxa"/>
            <w:tcBorders>
              <w:top w:val="single" w:sz="6" w:space="0" w:color="auto"/>
              <w:left w:val="single" w:sz="6" w:space="0" w:color="auto"/>
              <w:bottom w:val="single" w:sz="6" w:space="0" w:color="auto"/>
              <w:right w:val="single" w:sz="6" w:space="0" w:color="auto"/>
            </w:tcBorders>
            <w:shd w:val="clear" w:color="auto" w:fill="FFFFFF"/>
          </w:tcPr>
          <w:p w14:paraId="546D8D0F" w14:textId="77777777" w:rsidR="00157A82" w:rsidRPr="00631A6C" w:rsidRDefault="00157A82" w:rsidP="007F1F27">
            <w:pPr>
              <w:pStyle w:val="TblDtasadora"/>
            </w:pPr>
            <w:r w:rsidRPr="00631A6C">
              <w:t xml:space="preserve">6 </w:t>
            </w:r>
          </w:p>
        </w:tc>
        <w:tc>
          <w:tcPr>
            <w:tcW w:w="1706" w:type="dxa"/>
            <w:tcBorders>
              <w:top w:val="single" w:sz="6" w:space="0" w:color="auto"/>
              <w:left w:val="single" w:sz="6" w:space="0" w:color="auto"/>
              <w:bottom w:val="single" w:sz="6" w:space="0" w:color="auto"/>
              <w:right w:val="single" w:sz="6" w:space="0" w:color="auto"/>
            </w:tcBorders>
            <w:shd w:val="clear" w:color="auto" w:fill="FFFFFF"/>
          </w:tcPr>
          <w:p w14:paraId="09C94D92" w14:textId="77777777" w:rsidR="00157A82" w:rsidRPr="00631A6C" w:rsidRDefault="00157A82" w:rsidP="007F1F27">
            <w:pPr>
              <w:pStyle w:val="TblDtasadora"/>
            </w:pPr>
            <w:r w:rsidRPr="00631A6C">
              <w:t xml:space="preserve">0,6 </w:t>
            </w:r>
          </w:p>
        </w:tc>
        <w:tc>
          <w:tcPr>
            <w:tcW w:w="1714" w:type="dxa"/>
            <w:tcBorders>
              <w:top w:val="single" w:sz="6" w:space="0" w:color="auto"/>
              <w:left w:val="single" w:sz="6" w:space="0" w:color="auto"/>
              <w:bottom w:val="single" w:sz="6" w:space="0" w:color="auto"/>
              <w:right w:val="single" w:sz="6" w:space="0" w:color="auto"/>
            </w:tcBorders>
            <w:shd w:val="clear" w:color="auto" w:fill="FFFFFF"/>
          </w:tcPr>
          <w:p w14:paraId="0AB19AB5" w14:textId="77777777" w:rsidR="00157A82" w:rsidRPr="00631A6C" w:rsidRDefault="00157A82" w:rsidP="007F1F27">
            <w:pPr>
              <w:pStyle w:val="TblDtasadora"/>
            </w:pPr>
            <w:r w:rsidRPr="00631A6C">
              <w:t xml:space="preserve">2,5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5A88BBDD" w14:textId="77777777" w:rsidR="00157A82" w:rsidRPr="00631A6C" w:rsidRDefault="00157A82" w:rsidP="007F1F27">
            <w:pPr>
              <w:pStyle w:val="TblDtasadora"/>
            </w:pPr>
            <w:r w:rsidRPr="00631A6C">
              <w:t xml:space="preserve">— </w:t>
            </w:r>
          </w:p>
        </w:tc>
      </w:tr>
      <w:tr w:rsidR="00157A82" w:rsidRPr="00631A6C" w14:paraId="05F367B4" w14:textId="77777777" w:rsidTr="000906C9">
        <w:trPr>
          <w:trHeight w:val="382"/>
        </w:trPr>
        <w:tc>
          <w:tcPr>
            <w:tcW w:w="1915" w:type="dxa"/>
            <w:tcBorders>
              <w:top w:val="single" w:sz="6" w:space="0" w:color="auto"/>
              <w:left w:val="single" w:sz="6" w:space="0" w:color="auto"/>
              <w:bottom w:val="single" w:sz="6" w:space="0" w:color="auto"/>
              <w:right w:val="single" w:sz="6" w:space="0" w:color="auto"/>
            </w:tcBorders>
            <w:shd w:val="clear" w:color="auto" w:fill="FFFFFF"/>
          </w:tcPr>
          <w:p w14:paraId="5A7742DD" w14:textId="77777777" w:rsidR="00157A82" w:rsidRPr="00631A6C" w:rsidRDefault="00157A82" w:rsidP="007F1F27">
            <w:pPr>
              <w:pStyle w:val="TblDtasadora"/>
            </w:pPr>
            <w:r w:rsidRPr="00631A6C">
              <w:t xml:space="preserve">8 </w:t>
            </w:r>
          </w:p>
        </w:tc>
        <w:tc>
          <w:tcPr>
            <w:tcW w:w="1706" w:type="dxa"/>
            <w:tcBorders>
              <w:top w:val="single" w:sz="6" w:space="0" w:color="auto"/>
              <w:left w:val="single" w:sz="6" w:space="0" w:color="auto"/>
              <w:bottom w:val="single" w:sz="6" w:space="0" w:color="auto"/>
              <w:right w:val="single" w:sz="6" w:space="0" w:color="auto"/>
            </w:tcBorders>
            <w:shd w:val="clear" w:color="auto" w:fill="FFFFFF"/>
          </w:tcPr>
          <w:p w14:paraId="2C4D0469" w14:textId="77777777" w:rsidR="00157A82" w:rsidRPr="00631A6C" w:rsidRDefault="00157A82" w:rsidP="007F1F27">
            <w:pPr>
              <w:pStyle w:val="TblDtasadora"/>
            </w:pPr>
            <w:r w:rsidRPr="00631A6C">
              <w:t xml:space="preserve">1 </w:t>
            </w:r>
          </w:p>
        </w:tc>
        <w:tc>
          <w:tcPr>
            <w:tcW w:w="1714" w:type="dxa"/>
            <w:tcBorders>
              <w:top w:val="single" w:sz="6" w:space="0" w:color="auto"/>
              <w:left w:val="single" w:sz="6" w:space="0" w:color="auto"/>
              <w:bottom w:val="single" w:sz="6" w:space="0" w:color="auto"/>
              <w:right w:val="single" w:sz="6" w:space="0" w:color="auto"/>
            </w:tcBorders>
            <w:shd w:val="clear" w:color="auto" w:fill="FFFFFF"/>
          </w:tcPr>
          <w:p w14:paraId="21AEE7BE" w14:textId="77777777" w:rsidR="00157A82" w:rsidRPr="00631A6C" w:rsidRDefault="00157A82" w:rsidP="007F1F27">
            <w:pPr>
              <w:pStyle w:val="TblDtasadora"/>
            </w:pPr>
            <w:r w:rsidRPr="00631A6C">
              <w:t xml:space="preserve">4,1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4DFD3552" w14:textId="77777777" w:rsidR="00157A82" w:rsidRPr="00631A6C" w:rsidRDefault="00157A82" w:rsidP="007F1F27">
            <w:pPr>
              <w:pStyle w:val="TblDtasadora"/>
            </w:pPr>
            <w:r w:rsidRPr="00631A6C">
              <w:t xml:space="preserve">— </w:t>
            </w:r>
          </w:p>
        </w:tc>
      </w:tr>
    </w:tbl>
    <w:p w14:paraId="2A8F01A5" w14:textId="77777777" w:rsidR="00157A82" w:rsidRPr="00631A6C" w:rsidRDefault="00157A82" w:rsidP="000906C9">
      <w:pPr>
        <w:pStyle w:val="Dtextsadora"/>
      </w:pPr>
    </w:p>
    <w:p w14:paraId="48D32F64" w14:textId="2D48E898" w:rsidR="00157A82" w:rsidRDefault="00157A82" w:rsidP="000906C9">
      <w:pPr>
        <w:pStyle w:val="HdLwsadora"/>
      </w:pPr>
      <w:bookmarkStart w:id="2" w:name="а152"/>
      <w:r>
        <w:t xml:space="preserve">1.2.2. </w:t>
      </w:r>
      <w:r w:rsidRPr="000906C9">
        <w:t>Влияние</w:t>
      </w:r>
      <w:r w:rsidRPr="00631A6C">
        <w:t xml:space="preserve"> </w:t>
      </w:r>
      <w:r w:rsidR="000906C9" w:rsidRPr="00631A6C">
        <w:t>линейных искажений</w:t>
      </w:r>
      <w:bookmarkEnd w:id="2"/>
    </w:p>
    <w:p w14:paraId="68CDEE8F" w14:textId="77777777" w:rsidR="00157A82" w:rsidRPr="000906C9" w:rsidRDefault="00157A82" w:rsidP="000906C9">
      <w:pPr>
        <w:pStyle w:val="Dtextsadora"/>
      </w:pPr>
      <w:r w:rsidRPr="000906C9">
        <w:t>В частности, можно идентифицировать линейные наклонные и параболические (амплитуда и групповая задержка) искажения. Они могут быть традиционно определены в полосе (полосе пропускания) Найквиста (±1/27) путем оценки изменения усиления при полном размахе в дБ или групповой задержки, приведенной к длительности символа.</w:t>
      </w:r>
    </w:p>
    <w:p w14:paraId="3F45DEFB" w14:textId="786509C2" w:rsidR="00157A82" w:rsidRPr="000906C9" w:rsidRDefault="00157A82" w:rsidP="000906C9">
      <w:pPr>
        <w:pStyle w:val="Dtextsadora"/>
      </w:pPr>
      <w:r w:rsidRPr="000906C9">
        <w:t>В таблицах 1.5 – 1.8 указана чувствительность в этом отношении для различных форматов модуляции для конкретного случая спада частотной характеристики 0,5.</w:t>
      </w:r>
    </w:p>
    <w:p w14:paraId="57343EBA" w14:textId="77777777" w:rsidR="000906C9" w:rsidRPr="000906C9" w:rsidRDefault="000906C9" w:rsidP="000906C9">
      <w:pPr>
        <w:pStyle w:val="Dtextsadora"/>
      </w:pPr>
    </w:p>
    <w:p w14:paraId="295C8A5F" w14:textId="0B923D1D" w:rsidR="00157A82" w:rsidRPr="000906C9" w:rsidRDefault="000906C9" w:rsidP="000906C9">
      <w:pPr>
        <w:pStyle w:val="TblHdrsadora"/>
      </w:pPr>
      <w:r w:rsidRPr="000906C9">
        <w:t xml:space="preserve">Таблица 1.5 – </w:t>
      </w:r>
      <w:r w:rsidR="00157A82" w:rsidRPr="000906C9">
        <w:t>Ухудшение S/N из-за линейного наклонного искажения амплитуды</w:t>
      </w:r>
    </w:p>
    <w:tbl>
      <w:tblPr>
        <w:tblW w:w="0" w:type="auto"/>
        <w:tblLayout w:type="fixed"/>
        <w:tblCellMar>
          <w:left w:w="40" w:type="dxa"/>
          <w:right w:w="40" w:type="dxa"/>
        </w:tblCellMar>
        <w:tblLook w:val="0000" w:firstRow="0" w:lastRow="0" w:firstColumn="0" w:lastColumn="0" w:noHBand="0" w:noVBand="0"/>
      </w:tblPr>
      <w:tblGrid>
        <w:gridCol w:w="2410"/>
        <w:gridCol w:w="1709"/>
        <w:gridCol w:w="1728"/>
        <w:gridCol w:w="1709"/>
      </w:tblGrid>
      <w:tr w:rsidR="00157A82" w:rsidRPr="00761ADB" w14:paraId="2B0538E7" w14:textId="77777777" w:rsidTr="000906C9">
        <w:trPr>
          <w:trHeight w:val="874"/>
        </w:trPr>
        <w:tc>
          <w:tcPr>
            <w:tcW w:w="2410" w:type="dxa"/>
            <w:tcBorders>
              <w:top w:val="single" w:sz="6" w:space="0" w:color="auto"/>
              <w:left w:val="single" w:sz="6" w:space="0" w:color="auto"/>
              <w:bottom w:val="single" w:sz="6" w:space="0" w:color="auto"/>
              <w:right w:val="single" w:sz="6" w:space="0" w:color="auto"/>
            </w:tcBorders>
            <w:shd w:val="clear" w:color="auto" w:fill="FFFFFF"/>
          </w:tcPr>
          <w:p w14:paraId="5E353713" w14:textId="77777777" w:rsidR="00157A82" w:rsidRPr="00761ADB" w:rsidRDefault="00157A82" w:rsidP="00761ADB">
            <w:pPr>
              <w:pStyle w:val="TblDtasadora"/>
            </w:pPr>
            <w:r w:rsidRPr="00761ADB">
              <w:t xml:space="preserve">Искажение при полном размахе (ДБ) (1)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3A8EC891" w14:textId="77777777" w:rsidR="00157A82" w:rsidRPr="00761ADB" w:rsidRDefault="00157A82" w:rsidP="00761ADB">
            <w:pPr>
              <w:pStyle w:val="TblDtasadora"/>
            </w:pPr>
            <w:r w:rsidRPr="00761ADB">
              <w:t xml:space="preserve">4-КАМ (ДБ)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12B13566" w14:textId="77777777" w:rsidR="00157A82" w:rsidRPr="00761ADB" w:rsidRDefault="00157A82" w:rsidP="00761ADB">
            <w:pPr>
              <w:pStyle w:val="TblDtasadora"/>
            </w:pPr>
            <w:r w:rsidRPr="00761ADB">
              <w:t xml:space="preserve">16-КАМ (ДБ)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335A51E9" w14:textId="77777777" w:rsidR="00157A82" w:rsidRPr="00761ADB" w:rsidRDefault="00157A82" w:rsidP="00761ADB">
            <w:pPr>
              <w:pStyle w:val="TblDtasadora"/>
            </w:pPr>
            <w:r w:rsidRPr="00761ADB">
              <w:t xml:space="preserve">64-КАМ (ДБ) </w:t>
            </w:r>
          </w:p>
        </w:tc>
      </w:tr>
      <w:tr w:rsidR="00157A82" w:rsidRPr="00761ADB" w14:paraId="22C82CD7" w14:textId="77777777" w:rsidTr="000906C9">
        <w:trPr>
          <w:trHeight w:val="374"/>
        </w:trPr>
        <w:tc>
          <w:tcPr>
            <w:tcW w:w="2410" w:type="dxa"/>
            <w:tcBorders>
              <w:top w:val="single" w:sz="6" w:space="0" w:color="auto"/>
              <w:left w:val="single" w:sz="6" w:space="0" w:color="auto"/>
              <w:bottom w:val="single" w:sz="6" w:space="0" w:color="auto"/>
              <w:right w:val="single" w:sz="6" w:space="0" w:color="auto"/>
            </w:tcBorders>
            <w:shd w:val="clear" w:color="auto" w:fill="FFFFFF"/>
          </w:tcPr>
          <w:p w14:paraId="0264C6EB" w14:textId="77777777" w:rsidR="00157A82" w:rsidRPr="00761ADB" w:rsidRDefault="00157A82" w:rsidP="00761ADB">
            <w:pPr>
              <w:pStyle w:val="TblDtasadora"/>
            </w:pPr>
            <w:r w:rsidRPr="00761ADB">
              <w:t xml:space="preserve">1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6F2FE668" w14:textId="77777777" w:rsidR="00157A82" w:rsidRPr="00761ADB" w:rsidRDefault="00157A82" w:rsidP="00761ADB">
            <w:pPr>
              <w:pStyle w:val="TblDtasadora"/>
            </w:pPr>
            <w:r w:rsidRPr="00761ADB">
              <w:t xml:space="preserve">0,05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1BA7171A" w14:textId="77777777" w:rsidR="00157A82" w:rsidRPr="00761ADB" w:rsidRDefault="00157A82" w:rsidP="00761ADB">
            <w:pPr>
              <w:pStyle w:val="TblDtasadora"/>
            </w:pPr>
            <w:r w:rsidRPr="00761ADB">
              <w:t xml:space="preserve">0,1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742DF976" w14:textId="77777777" w:rsidR="00157A82" w:rsidRPr="00761ADB" w:rsidRDefault="00157A82" w:rsidP="00761ADB">
            <w:pPr>
              <w:pStyle w:val="TblDtasadora"/>
            </w:pPr>
            <w:r w:rsidRPr="00761ADB">
              <w:t xml:space="preserve">0,55 </w:t>
            </w:r>
          </w:p>
        </w:tc>
      </w:tr>
      <w:tr w:rsidR="00157A82" w:rsidRPr="00761ADB" w14:paraId="14A7F9A8" w14:textId="77777777" w:rsidTr="000906C9">
        <w:trPr>
          <w:trHeight w:val="374"/>
        </w:trPr>
        <w:tc>
          <w:tcPr>
            <w:tcW w:w="2410" w:type="dxa"/>
            <w:tcBorders>
              <w:top w:val="single" w:sz="6" w:space="0" w:color="auto"/>
              <w:left w:val="single" w:sz="6" w:space="0" w:color="auto"/>
              <w:bottom w:val="single" w:sz="6" w:space="0" w:color="auto"/>
              <w:right w:val="single" w:sz="6" w:space="0" w:color="auto"/>
            </w:tcBorders>
            <w:shd w:val="clear" w:color="auto" w:fill="FFFFFF"/>
          </w:tcPr>
          <w:p w14:paraId="746CE914" w14:textId="77777777" w:rsidR="00157A82" w:rsidRPr="00761ADB" w:rsidRDefault="00157A82" w:rsidP="00761ADB">
            <w:pPr>
              <w:pStyle w:val="TblDtasadora"/>
            </w:pPr>
            <w:r w:rsidRPr="00761ADB">
              <w:t xml:space="preserve">2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11368E38" w14:textId="77777777" w:rsidR="00157A82" w:rsidRPr="00761ADB" w:rsidRDefault="00157A82" w:rsidP="00761ADB">
            <w:pPr>
              <w:pStyle w:val="TblDtasadora"/>
            </w:pPr>
            <w:r w:rsidRPr="00761ADB">
              <w:t xml:space="preserve">0,1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74FAA7D3" w14:textId="77777777" w:rsidR="00157A82" w:rsidRPr="00761ADB" w:rsidRDefault="00157A82" w:rsidP="00761ADB">
            <w:pPr>
              <w:pStyle w:val="TblDtasadora"/>
            </w:pPr>
            <w:r w:rsidRPr="00761ADB">
              <w:t xml:space="preserve">0,6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4F052D4E" w14:textId="77777777" w:rsidR="00157A82" w:rsidRPr="00761ADB" w:rsidRDefault="00157A82" w:rsidP="00761ADB">
            <w:pPr>
              <w:pStyle w:val="TblDtasadora"/>
            </w:pPr>
            <w:r w:rsidRPr="00761ADB">
              <w:t xml:space="preserve">2,5 </w:t>
            </w:r>
          </w:p>
        </w:tc>
      </w:tr>
      <w:tr w:rsidR="00157A82" w:rsidRPr="00761ADB" w14:paraId="750AB998" w14:textId="77777777" w:rsidTr="000906C9">
        <w:trPr>
          <w:trHeight w:val="365"/>
        </w:trPr>
        <w:tc>
          <w:tcPr>
            <w:tcW w:w="2410" w:type="dxa"/>
            <w:tcBorders>
              <w:top w:val="single" w:sz="6" w:space="0" w:color="auto"/>
              <w:left w:val="single" w:sz="6" w:space="0" w:color="auto"/>
              <w:bottom w:val="single" w:sz="6" w:space="0" w:color="auto"/>
              <w:right w:val="single" w:sz="6" w:space="0" w:color="auto"/>
            </w:tcBorders>
            <w:shd w:val="clear" w:color="auto" w:fill="FFFFFF"/>
          </w:tcPr>
          <w:p w14:paraId="0B21603A" w14:textId="77777777" w:rsidR="00157A82" w:rsidRPr="00761ADB" w:rsidRDefault="00157A82" w:rsidP="00761ADB">
            <w:pPr>
              <w:pStyle w:val="TblDtasadora"/>
            </w:pPr>
            <w:r w:rsidRPr="00761ADB">
              <w:t xml:space="preserve">3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1A753B68" w14:textId="77777777" w:rsidR="00157A82" w:rsidRPr="00761ADB" w:rsidRDefault="00157A82" w:rsidP="00761ADB">
            <w:pPr>
              <w:pStyle w:val="TblDtasadora"/>
            </w:pPr>
            <w:r w:rsidRPr="00761ADB">
              <w:t xml:space="preserve">0,25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1E74D050" w14:textId="77777777" w:rsidR="00157A82" w:rsidRPr="00761ADB" w:rsidRDefault="00157A82" w:rsidP="00761ADB">
            <w:pPr>
              <w:pStyle w:val="TblDtasadora"/>
            </w:pPr>
            <w:r w:rsidRPr="00761ADB">
              <w:t xml:space="preserve">1,2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02684424" w14:textId="77777777" w:rsidR="00157A82" w:rsidRPr="00761ADB" w:rsidRDefault="00157A82" w:rsidP="00761ADB">
            <w:pPr>
              <w:pStyle w:val="TblDtasadora"/>
            </w:pPr>
            <w:r w:rsidRPr="00761ADB">
              <w:t xml:space="preserve">5,7 </w:t>
            </w:r>
          </w:p>
        </w:tc>
      </w:tr>
      <w:tr w:rsidR="00157A82" w:rsidRPr="00761ADB" w14:paraId="248BAB63" w14:textId="77777777" w:rsidTr="000906C9">
        <w:trPr>
          <w:trHeight w:val="394"/>
        </w:trPr>
        <w:tc>
          <w:tcPr>
            <w:tcW w:w="2410" w:type="dxa"/>
            <w:tcBorders>
              <w:top w:val="single" w:sz="6" w:space="0" w:color="auto"/>
              <w:left w:val="single" w:sz="6" w:space="0" w:color="auto"/>
              <w:bottom w:val="single" w:sz="6" w:space="0" w:color="auto"/>
              <w:right w:val="single" w:sz="6" w:space="0" w:color="auto"/>
            </w:tcBorders>
            <w:shd w:val="clear" w:color="auto" w:fill="FFFFFF"/>
          </w:tcPr>
          <w:p w14:paraId="377EF5FB" w14:textId="77777777" w:rsidR="00157A82" w:rsidRPr="00761ADB" w:rsidRDefault="00157A82" w:rsidP="00761ADB">
            <w:pPr>
              <w:pStyle w:val="TblDtasadora"/>
            </w:pPr>
            <w:r w:rsidRPr="00761ADB">
              <w:t xml:space="preserve">4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1CAF6F09" w14:textId="77777777" w:rsidR="00157A82" w:rsidRPr="00761ADB" w:rsidRDefault="00157A82" w:rsidP="00761ADB">
            <w:pPr>
              <w:pStyle w:val="TblDtasadora"/>
            </w:pPr>
            <w:r w:rsidRPr="00761ADB">
              <w:t xml:space="preserve">0,4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11435F60" w14:textId="77777777" w:rsidR="00157A82" w:rsidRPr="00761ADB" w:rsidRDefault="00157A82" w:rsidP="00761ADB">
            <w:pPr>
              <w:pStyle w:val="TblDtasadora"/>
            </w:pPr>
            <w:r w:rsidRPr="00761ADB">
              <w:t xml:space="preserve">2,3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60AE94B4" w14:textId="77777777" w:rsidR="00157A82" w:rsidRPr="00761ADB" w:rsidRDefault="00157A82" w:rsidP="00761ADB">
            <w:pPr>
              <w:pStyle w:val="TblDtasadora"/>
            </w:pPr>
            <w:r w:rsidRPr="00761ADB">
              <w:t xml:space="preserve">— </w:t>
            </w:r>
          </w:p>
        </w:tc>
      </w:tr>
    </w:tbl>
    <w:p w14:paraId="2A6EA09D" w14:textId="07E03388" w:rsidR="00CF2332" w:rsidRDefault="00CF2332" w:rsidP="00157A82">
      <w:pPr>
        <w:shd w:val="clear" w:color="auto" w:fill="FFFFFF"/>
        <w:jc w:val="both"/>
        <w:rPr>
          <w:color w:val="000000"/>
          <w:sz w:val="28"/>
          <w:szCs w:val="28"/>
          <w:lang w:val="en-US"/>
        </w:rPr>
      </w:pPr>
    </w:p>
    <w:p w14:paraId="2405D134" w14:textId="21331AC4" w:rsidR="00157A82" w:rsidRPr="00CF2332" w:rsidRDefault="00CF2332" w:rsidP="00CF2332">
      <w:pPr>
        <w:pStyle w:val="TblHdrsadora"/>
      </w:pPr>
      <w:r w:rsidRPr="00CF2332">
        <w:rPr>
          <w:color w:val="000000"/>
          <w:sz w:val="28"/>
          <w:szCs w:val="28"/>
        </w:rPr>
        <w:br w:type="column"/>
      </w:r>
      <w:r w:rsidR="00761ADB" w:rsidRPr="000906C9">
        <w:lastRenderedPageBreak/>
        <w:t>Таблица 1.</w:t>
      </w:r>
      <w:r w:rsidR="00761ADB" w:rsidRPr="00761ADB">
        <w:t xml:space="preserve">6 </w:t>
      </w:r>
      <w:r w:rsidR="00761ADB" w:rsidRPr="000906C9">
        <w:t xml:space="preserve">– </w:t>
      </w:r>
      <w:r w:rsidR="00157A82" w:rsidRPr="00631A6C">
        <w:t xml:space="preserve">Ухудшение отношения </w:t>
      </w:r>
      <w:r w:rsidR="00157A82" w:rsidRPr="00631A6C">
        <w:rPr>
          <w:i/>
          <w:iCs/>
          <w:lang w:val="en-US"/>
        </w:rPr>
        <w:t>S</w:t>
      </w:r>
      <w:r w:rsidR="00157A82" w:rsidRPr="00631A6C">
        <w:rPr>
          <w:i/>
          <w:iCs/>
        </w:rPr>
        <w:t>/</w:t>
      </w:r>
      <w:r w:rsidR="00157A82" w:rsidRPr="00631A6C">
        <w:rPr>
          <w:i/>
          <w:iCs/>
          <w:lang w:val="en-US"/>
        </w:rPr>
        <w:t>N</w:t>
      </w:r>
      <w:r w:rsidRPr="00CF2332">
        <w:rPr>
          <w:i/>
          <w:iCs/>
        </w:rPr>
        <w:t xml:space="preserve"> </w:t>
      </w:r>
      <w:r w:rsidR="00157A82" w:rsidRPr="00631A6C">
        <w:t>из-за параболического искажения амплитуды</w:t>
      </w:r>
    </w:p>
    <w:tbl>
      <w:tblPr>
        <w:tblW w:w="0" w:type="auto"/>
        <w:tblLayout w:type="fixed"/>
        <w:tblCellMar>
          <w:left w:w="40" w:type="dxa"/>
          <w:right w:w="40" w:type="dxa"/>
        </w:tblCellMar>
        <w:tblLook w:val="0000" w:firstRow="0" w:lastRow="0" w:firstColumn="0" w:lastColumn="0" w:noHBand="0" w:noVBand="0"/>
      </w:tblPr>
      <w:tblGrid>
        <w:gridCol w:w="2275"/>
        <w:gridCol w:w="1709"/>
        <w:gridCol w:w="1709"/>
        <w:gridCol w:w="1718"/>
      </w:tblGrid>
      <w:tr w:rsidR="00157A82" w:rsidRPr="00631A6C" w14:paraId="73D8361B" w14:textId="77777777" w:rsidTr="00CF2332">
        <w:trPr>
          <w:trHeight w:val="883"/>
        </w:trPr>
        <w:tc>
          <w:tcPr>
            <w:tcW w:w="2275" w:type="dxa"/>
            <w:tcBorders>
              <w:top w:val="single" w:sz="6" w:space="0" w:color="auto"/>
              <w:left w:val="single" w:sz="6" w:space="0" w:color="auto"/>
              <w:bottom w:val="single" w:sz="6" w:space="0" w:color="auto"/>
              <w:right w:val="single" w:sz="6" w:space="0" w:color="auto"/>
            </w:tcBorders>
            <w:shd w:val="clear" w:color="auto" w:fill="FFFFFF"/>
          </w:tcPr>
          <w:p w14:paraId="0E377868" w14:textId="77777777" w:rsidR="00157A82" w:rsidRPr="00631A6C" w:rsidRDefault="00157A82" w:rsidP="00CF2332">
            <w:pPr>
              <w:pStyle w:val="TblDtasadora"/>
            </w:pPr>
            <w:r w:rsidRPr="00631A6C">
              <w:t xml:space="preserve">Искажение при полном размахе (ДБ) (1)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0112F052" w14:textId="77777777" w:rsidR="00157A82" w:rsidRPr="00631A6C" w:rsidRDefault="00157A82" w:rsidP="00CF2332">
            <w:pPr>
              <w:pStyle w:val="TblDtasadora"/>
            </w:pPr>
            <w:r w:rsidRPr="00631A6C">
              <w:t xml:space="preserve">4-КАМ (ДБ)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4E9A38A7" w14:textId="77777777" w:rsidR="00157A82" w:rsidRPr="00631A6C" w:rsidRDefault="00157A82" w:rsidP="00CF2332">
            <w:pPr>
              <w:pStyle w:val="TblDtasadora"/>
            </w:pPr>
            <w:r w:rsidRPr="00631A6C">
              <w:t xml:space="preserve">16-КАМ (ДБ) </w:t>
            </w:r>
          </w:p>
        </w:tc>
        <w:tc>
          <w:tcPr>
            <w:tcW w:w="1718" w:type="dxa"/>
            <w:tcBorders>
              <w:top w:val="single" w:sz="6" w:space="0" w:color="auto"/>
              <w:left w:val="single" w:sz="6" w:space="0" w:color="auto"/>
              <w:bottom w:val="single" w:sz="6" w:space="0" w:color="auto"/>
              <w:right w:val="single" w:sz="6" w:space="0" w:color="auto"/>
            </w:tcBorders>
            <w:shd w:val="clear" w:color="auto" w:fill="FFFFFF"/>
          </w:tcPr>
          <w:p w14:paraId="0D7C47B9" w14:textId="77777777" w:rsidR="00157A82" w:rsidRPr="00631A6C" w:rsidRDefault="00157A82" w:rsidP="00CF2332">
            <w:pPr>
              <w:pStyle w:val="TblDtasadora"/>
            </w:pPr>
            <w:r w:rsidRPr="00631A6C">
              <w:t xml:space="preserve">64-КАМ (ДБ) </w:t>
            </w:r>
          </w:p>
        </w:tc>
      </w:tr>
      <w:tr w:rsidR="00157A82" w:rsidRPr="00631A6C" w14:paraId="4046D92F" w14:textId="77777777" w:rsidTr="00CF2332">
        <w:trPr>
          <w:trHeight w:val="365"/>
        </w:trPr>
        <w:tc>
          <w:tcPr>
            <w:tcW w:w="2275" w:type="dxa"/>
            <w:tcBorders>
              <w:top w:val="single" w:sz="6" w:space="0" w:color="auto"/>
              <w:left w:val="single" w:sz="6" w:space="0" w:color="auto"/>
              <w:bottom w:val="single" w:sz="6" w:space="0" w:color="auto"/>
              <w:right w:val="single" w:sz="6" w:space="0" w:color="auto"/>
            </w:tcBorders>
            <w:shd w:val="clear" w:color="auto" w:fill="FFFFFF"/>
          </w:tcPr>
          <w:p w14:paraId="48A0A8F6" w14:textId="77777777" w:rsidR="00157A82" w:rsidRPr="00631A6C" w:rsidRDefault="00157A82" w:rsidP="00CF2332">
            <w:pPr>
              <w:pStyle w:val="TblDtasadora"/>
            </w:pPr>
            <w:r w:rsidRPr="00631A6C">
              <w:t xml:space="preserve">0,5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567EC8A5" w14:textId="77777777" w:rsidR="00157A82" w:rsidRPr="00631A6C" w:rsidRDefault="00157A82" w:rsidP="00CF2332">
            <w:pPr>
              <w:pStyle w:val="TblDtasadora"/>
            </w:pPr>
            <w:r w:rsidRPr="00631A6C">
              <w:t xml:space="preserve">0,15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58E455A1" w14:textId="77777777" w:rsidR="00157A82" w:rsidRPr="00631A6C" w:rsidRDefault="00157A82" w:rsidP="00CF2332">
            <w:pPr>
              <w:pStyle w:val="TblDtasadora"/>
            </w:pPr>
            <w:r w:rsidRPr="00631A6C">
              <w:t xml:space="preserve">0,35 </w:t>
            </w:r>
          </w:p>
        </w:tc>
        <w:tc>
          <w:tcPr>
            <w:tcW w:w="1718" w:type="dxa"/>
            <w:tcBorders>
              <w:top w:val="single" w:sz="6" w:space="0" w:color="auto"/>
              <w:left w:val="single" w:sz="6" w:space="0" w:color="auto"/>
              <w:bottom w:val="single" w:sz="6" w:space="0" w:color="auto"/>
              <w:right w:val="single" w:sz="6" w:space="0" w:color="auto"/>
            </w:tcBorders>
            <w:shd w:val="clear" w:color="auto" w:fill="FFFFFF"/>
          </w:tcPr>
          <w:p w14:paraId="4AB5ECB6" w14:textId="77777777" w:rsidR="00157A82" w:rsidRPr="00631A6C" w:rsidRDefault="00157A82" w:rsidP="00CF2332">
            <w:pPr>
              <w:pStyle w:val="TblDtasadora"/>
            </w:pPr>
            <w:r w:rsidRPr="00631A6C">
              <w:t xml:space="preserve">0,75 </w:t>
            </w:r>
          </w:p>
        </w:tc>
      </w:tr>
      <w:tr w:rsidR="00157A82" w:rsidRPr="00631A6C" w14:paraId="273BD749" w14:textId="77777777" w:rsidTr="00CF2332">
        <w:trPr>
          <w:trHeight w:val="374"/>
        </w:trPr>
        <w:tc>
          <w:tcPr>
            <w:tcW w:w="2275" w:type="dxa"/>
            <w:tcBorders>
              <w:top w:val="single" w:sz="6" w:space="0" w:color="auto"/>
              <w:left w:val="single" w:sz="6" w:space="0" w:color="auto"/>
              <w:bottom w:val="single" w:sz="6" w:space="0" w:color="auto"/>
              <w:right w:val="single" w:sz="6" w:space="0" w:color="auto"/>
            </w:tcBorders>
            <w:shd w:val="clear" w:color="auto" w:fill="FFFFFF"/>
          </w:tcPr>
          <w:p w14:paraId="7906BC75" w14:textId="77777777" w:rsidR="00157A82" w:rsidRPr="00631A6C" w:rsidRDefault="00157A82" w:rsidP="00CF2332">
            <w:pPr>
              <w:pStyle w:val="TblDtasadora"/>
            </w:pPr>
            <w:r w:rsidRPr="00631A6C">
              <w:t xml:space="preserve">1,0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1278D349" w14:textId="77777777" w:rsidR="00157A82" w:rsidRPr="00631A6C" w:rsidRDefault="00157A82" w:rsidP="00CF2332">
            <w:pPr>
              <w:pStyle w:val="TblDtasadora"/>
            </w:pPr>
            <w:r w:rsidRPr="00631A6C">
              <w:t xml:space="preserve">0,4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404E57E2" w14:textId="77777777" w:rsidR="00157A82" w:rsidRPr="00631A6C" w:rsidRDefault="00157A82" w:rsidP="00CF2332">
            <w:pPr>
              <w:pStyle w:val="TblDtasadora"/>
            </w:pPr>
            <w:r w:rsidRPr="00631A6C">
              <w:t xml:space="preserve">0,95 </w:t>
            </w:r>
          </w:p>
        </w:tc>
        <w:tc>
          <w:tcPr>
            <w:tcW w:w="1718" w:type="dxa"/>
            <w:tcBorders>
              <w:top w:val="single" w:sz="6" w:space="0" w:color="auto"/>
              <w:left w:val="single" w:sz="6" w:space="0" w:color="auto"/>
              <w:bottom w:val="single" w:sz="6" w:space="0" w:color="auto"/>
              <w:right w:val="single" w:sz="6" w:space="0" w:color="auto"/>
            </w:tcBorders>
            <w:shd w:val="clear" w:color="auto" w:fill="FFFFFF"/>
          </w:tcPr>
          <w:p w14:paraId="188E5411" w14:textId="77777777" w:rsidR="00157A82" w:rsidRPr="00631A6C" w:rsidRDefault="00157A82" w:rsidP="00CF2332">
            <w:pPr>
              <w:pStyle w:val="TblDtasadora"/>
            </w:pPr>
            <w:r w:rsidRPr="00631A6C">
              <w:t xml:space="preserve">2,8 </w:t>
            </w:r>
          </w:p>
        </w:tc>
      </w:tr>
      <w:tr w:rsidR="00157A82" w:rsidRPr="00631A6C" w14:paraId="0E89341A" w14:textId="77777777" w:rsidTr="00CF2332">
        <w:trPr>
          <w:trHeight w:val="374"/>
        </w:trPr>
        <w:tc>
          <w:tcPr>
            <w:tcW w:w="2275" w:type="dxa"/>
            <w:tcBorders>
              <w:top w:val="single" w:sz="6" w:space="0" w:color="auto"/>
              <w:left w:val="single" w:sz="6" w:space="0" w:color="auto"/>
              <w:bottom w:val="single" w:sz="6" w:space="0" w:color="auto"/>
              <w:right w:val="single" w:sz="6" w:space="0" w:color="auto"/>
            </w:tcBorders>
            <w:shd w:val="clear" w:color="auto" w:fill="FFFFFF"/>
          </w:tcPr>
          <w:p w14:paraId="3DBECD75" w14:textId="77777777" w:rsidR="00157A82" w:rsidRPr="00631A6C" w:rsidRDefault="00157A82" w:rsidP="00CF2332">
            <w:pPr>
              <w:pStyle w:val="TblDtasadora"/>
            </w:pPr>
            <w:r w:rsidRPr="00631A6C">
              <w:t xml:space="preserve">1,5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5BDCD559" w14:textId="77777777" w:rsidR="00157A82" w:rsidRPr="00631A6C" w:rsidRDefault="00157A82" w:rsidP="00CF2332">
            <w:pPr>
              <w:pStyle w:val="TblDtasadora"/>
            </w:pPr>
            <w:r w:rsidRPr="00631A6C">
              <w:t xml:space="preserve">0,7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41F19AFD" w14:textId="77777777" w:rsidR="00157A82" w:rsidRPr="00631A6C" w:rsidRDefault="00157A82" w:rsidP="00CF2332">
            <w:pPr>
              <w:pStyle w:val="TblDtasadora"/>
            </w:pPr>
            <w:r w:rsidRPr="00631A6C">
              <w:t xml:space="preserve">1,7 </w:t>
            </w:r>
          </w:p>
        </w:tc>
        <w:tc>
          <w:tcPr>
            <w:tcW w:w="1718" w:type="dxa"/>
            <w:tcBorders>
              <w:top w:val="single" w:sz="6" w:space="0" w:color="auto"/>
              <w:left w:val="single" w:sz="6" w:space="0" w:color="auto"/>
              <w:bottom w:val="single" w:sz="6" w:space="0" w:color="auto"/>
              <w:right w:val="single" w:sz="6" w:space="0" w:color="auto"/>
            </w:tcBorders>
            <w:shd w:val="clear" w:color="auto" w:fill="FFFFFF"/>
          </w:tcPr>
          <w:p w14:paraId="6CD3A5B6" w14:textId="77777777" w:rsidR="00157A82" w:rsidRPr="00631A6C" w:rsidRDefault="00157A82" w:rsidP="00CF2332">
            <w:pPr>
              <w:pStyle w:val="TblDtasadora"/>
            </w:pPr>
            <w:r w:rsidRPr="00631A6C">
              <w:t xml:space="preserve">— </w:t>
            </w:r>
          </w:p>
        </w:tc>
      </w:tr>
      <w:tr w:rsidR="00157A82" w:rsidRPr="00631A6C" w14:paraId="599326F1" w14:textId="77777777" w:rsidTr="00CF2332">
        <w:trPr>
          <w:trHeight w:val="374"/>
        </w:trPr>
        <w:tc>
          <w:tcPr>
            <w:tcW w:w="2275" w:type="dxa"/>
            <w:tcBorders>
              <w:top w:val="single" w:sz="6" w:space="0" w:color="auto"/>
              <w:left w:val="single" w:sz="6" w:space="0" w:color="auto"/>
              <w:bottom w:val="single" w:sz="6" w:space="0" w:color="auto"/>
              <w:right w:val="single" w:sz="6" w:space="0" w:color="auto"/>
            </w:tcBorders>
            <w:shd w:val="clear" w:color="auto" w:fill="FFFFFF"/>
          </w:tcPr>
          <w:p w14:paraId="40A07C06" w14:textId="77777777" w:rsidR="00157A82" w:rsidRPr="00631A6C" w:rsidRDefault="00157A82" w:rsidP="00CF2332">
            <w:pPr>
              <w:pStyle w:val="TblDtasadora"/>
            </w:pPr>
            <w:r w:rsidRPr="00631A6C">
              <w:t xml:space="preserve">2,0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67C2BCF5" w14:textId="77777777" w:rsidR="00157A82" w:rsidRPr="00631A6C" w:rsidRDefault="00157A82" w:rsidP="00CF2332">
            <w:pPr>
              <w:pStyle w:val="TblDtasadora"/>
            </w:pPr>
            <w:r w:rsidRPr="00631A6C">
              <w:t xml:space="preserve">1,1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34D7E77C" w14:textId="77777777" w:rsidR="00157A82" w:rsidRPr="00631A6C" w:rsidRDefault="00157A82" w:rsidP="00CF2332">
            <w:pPr>
              <w:pStyle w:val="TblDtasadora"/>
            </w:pPr>
            <w:r w:rsidRPr="00631A6C">
              <w:t xml:space="preserve">2,7 </w:t>
            </w:r>
          </w:p>
        </w:tc>
        <w:tc>
          <w:tcPr>
            <w:tcW w:w="1718" w:type="dxa"/>
            <w:tcBorders>
              <w:top w:val="single" w:sz="6" w:space="0" w:color="auto"/>
              <w:left w:val="single" w:sz="6" w:space="0" w:color="auto"/>
              <w:bottom w:val="single" w:sz="6" w:space="0" w:color="auto"/>
              <w:right w:val="single" w:sz="6" w:space="0" w:color="auto"/>
            </w:tcBorders>
            <w:shd w:val="clear" w:color="auto" w:fill="FFFFFF"/>
          </w:tcPr>
          <w:p w14:paraId="59D849C6" w14:textId="77777777" w:rsidR="00157A82" w:rsidRPr="00631A6C" w:rsidRDefault="00157A82" w:rsidP="00CF2332">
            <w:pPr>
              <w:pStyle w:val="TblDtasadora"/>
            </w:pPr>
            <w:r w:rsidRPr="00631A6C">
              <w:t xml:space="preserve">— </w:t>
            </w:r>
          </w:p>
        </w:tc>
      </w:tr>
    </w:tbl>
    <w:p w14:paraId="12A1F971" w14:textId="38624BE1" w:rsidR="00157A82" w:rsidRDefault="00CF2332" w:rsidP="00CF2332">
      <w:pPr>
        <w:pStyle w:val="Dtextsadora"/>
        <w:ind w:firstLine="0"/>
        <w:rPr>
          <w:i/>
          <w:iCs/>
        </w:rPr>
      </w:pPr>
      <w:r w:rsidRPr="00CF2332">
        <w:t>(1</w:t>
      </w:r>
      <w:r>
        <w:t xml:space="preserve">) </w:t>
      </w:r>
      <w:r w:rsidR="00157A82" w:rsidRPr="00631A6C">
        <w:t xml:space="preserve">В полосе частот </w:t>
      </w:r>
      <w:r w:rsidR="00157A82" w:rsidRPr="00631A6C">
        <w:rPr>
          <w:i/>
          <w:iCs/>
        </w:rPr>
        <w:t>±</w:t>
      </w:r>
      <w:r w:rsidR="00157A82" w:rsidRPr="00631A6C">
        <w:rPr>
          <w:i/>
          <w:iCs/>
          <w:lang w:val="en-US"/>
        </w:rPr>
        <w:t>f</w:t>
      </w:r>
      <w:r w:rsidR="00157A82" w:rsidRPr="00631A6C">
        <w:rPr>
          <w:i/>
          <w:iCs/>
        </w:rPr>
        <w:t>/2.</w:t>
      </w:r>
    </w:p>
    <w:p w14:paraId="1458651F" w14:textId="77777777" w:rsidR="00CF2332" w:rsidRPr="00CF2332" w:rsidRDefault="00CF2332" w:rsidP="00CF2332">
      <w:pPr>
        <w:pStyle w:val="Dtextsadora"/>
      </w:pPr>
    </w:p>
    <w:p w14:paraId="61C44818" w14:textId="24EE948F" w:rsidR="00157A82" w:rsidRPr="00CF2332" w:rsidRDefault="00CF2332" w:rsidP="00CF2332">
      <w:pPr>
        <w:pStyle w:val="TblHdrsadora"/>
      </w:pPr>
      <w:r w:rsidRPr="00CF2332">
        <w:t xml:space="preserve">Таблица 1.7 – </w:t>
      </w:r>
      <w:r w:rsidR="00157A82" w:rsidRPr="00CF2332">
        <w:t>Ухудшение отношения S/N из-за линейного наклонного искажения групповой задержки</w:t>
      </w:r>
    </w:p>
    <w:tbl>
      <w:tblPr>
        <w:tblW w:w="0" w:type="auto"/>
        <w:tblLayout w:type="fixed"/>
        <w:tblCellMar>
          <w:left w:w="40" w:type="dxa"/>
          <w:right w:w="40" w:type="dxa"/>
        </w:tblCellMar>
        <w:tblLook w:val="0000" w:firstRow="0" w:lastRow="0" w:firstColumn="0" w:lastColumn="0" w:noHBand="0" w:noVBand="0"/>
      </w:tblPr>
      <w:tblGrid>
        <w:gridCol w:w="2285"/>
        <w:gridCol w:w="1709"/>
        <w:gridCol w:w="1709"/>
        <w:gridCol w:w="1728"/>
      </w:tblGrid>
      <w:tr w:rsidR="00157A82" w:rsidRPr="00CF2332" w14:paraId="439E1BF2" w14:textId="77777777" w:rsidTr="00CF2332">
        <w:trPr>
          <w:trHeight w:val="317"/>
        </w:trPr>
        <w:tc>
          <w:tcPr>
            <w:tcW w:w="2285" w:type="dxa"/>
            <w:tcBorders>
              <w:top w:val="single" w:sz="6" w:space="0" w:color="auto"/>
              <w:left w:val="single" w:sz="6" w:space="0" w:color="auto"/>
              <w:bottom w:val="nil"/>
              <w:right w:val="single" w:sz="6" w:space="0" w:color="auto"/>
            </w:tcBorders>
            <w:shd w:val="clear" w:color="auto" w:fill="FFFFFF"/>
          </w:tcPr>
          <w:p w14:paraId="420EAFC3" w14:textId="77777777" w:rsidR="00157A82" w:rsidRPr="00CF2332" w:rsidRDefault="00157A82" w:rsidP="00CF2332">
            <w:pPr>
              <w:pStyle w:val="TblDtasadora"/>
            </w:pPr>
            <w:r w:rsidRPr="00CF2332">
              <w:t xml:space="preserve">Искажение </w:t>
            </w:r>
          </w:p>
        </w:tc>
        <w:tc>
          <w:tcPr>
            <w:tcW w:w="1709" w:type="dxa"/>
            <w:tcBorders>
              <w:top w:val="single" w:sz="6" w:space="0" w:color="auto"/>
              <w:left w:val="single" w:sz="6" w:space="0" w:color="auto"/>
              <w:bottom w:val="nil"/>
              <w:right w:val="single" w:sz="6" w:space="0" w:color="auto"/>
            </w:tcBorders>
            <w:shd w:val="clear" w:color="auto" w:fill="FFFFFF"/>
          </w:tcPr>
          <w:p w14:paraId="4879AD06" w14:textId="77777777" w:rsidR="00157A82" w:rsidRPr="00CF2332" w:rsidRDefault="00157A82" w:rsidP="00CF2332">
            <w:pPr>
              <w:pStyle w:val="TblDtasadora"/>
            </w:pPr>
            <w:r w:rsidRPr="00CF2332">
              <w:t xml:space="preserve">4-КАМ </w:t>
            </w:r>
          </w:p>
        </w:tc>
        <w:tc>
          <w:tcPr>
            <w:tcW w:w="1709" w:type="dxa"/>
            <w:tcBorders>
              <w:top w:val="single" w:sz="6" w:space="0" w:color="auto"/>
              <w:left w:val="single" w:sz="6" w:space="0" w:color="auto"/>
              <w:bottom w:val="nil"/>
              <w:right w:val="single" w:sz="6" w:space="0" w:color="auto"/>
            </w:tcBorders>
            <w:shd w:val="clear" w:color="auto" w:fill="FFFFFF"/>
          </w:tcPr>
          <w:p w14:paraId="7EEF8935" w14:textId="77777777" w:rsidR="00157A82" w:rsidRPr="00CF2332" w:rsidRDefault="00157A82" w:rsidP="00CF2332">
            <w:pPr>
              <w:pStyle w:val="TblDtasadora"/>
            </w:pPr>
            <w:r w:rsidRPr="00CF2332">
              <w:t xml:space="preserve">16-КАМ </w:t>
            </w:r>
          </w:p>
        </w:tc>
        <w:tc>
          <w:tcPr>
            <w:tcW w:w="1728" w:type="dxa"/>
            <w:tcBorders>
              <w:top w:val="single" w:sz="6" w:space="0" w:color="auto"/>
              <w:left w:val="single" w:sz="6" w:space="0" w:color="auto"/>
              <w:bottom w:val="nil"/>
              <w:right w:val="single" w:sz="6" w:space="0" w:color="auto"/>
            </w:tcBorders>
            <w:shd w:val="clear" w:color="auto" w:fill="FFFFFF"/>
          </w:tcPr>
          <w:p w14:paraId="466FA1C7" w14:textId="77777777" w:rsidR="00157A82" w:rsidRPr="00CF2332" w:rsidRDefault="00157A82" w:rsidP="00CF2332">
            <w:pPr>
              <w:pStyle w:val="TblDtasadora"/>
            </w:pPr>
            <w:r w:rsidRPr="00CF2332">
              <w:t xml:space="preserve">64-КАМ </w:t>
            </w:r>
          </w:p>
        </w:tc>
      </w:tr>
      <w:tr w:rsidR="00157A82" w:rsidRPr="00CF2332" w14:paraId="6DCB0205" w14:textId="77777777" w:rsidTr="00CF2332">
        <w:trPr>
          <w:trHeight w:val="278"/>
        </w:trPr>
        <w:tc>
          <w:tcPr>
            <w:tcW w:w="2285" w:type="dxa"/>
            <w:tcBorders>
              <w:top w:val="nil"/>
              <w:left w:val="single" w:sz="6" w:space="0" w:color="auto"/>
              <w:bottom w:val="nil"/>
              <w:right w:val="single" w:sz="6" w:space="0" w:color="auto"/>
            </w:tcBorders>
            <w:shd w:val="clear" w:color="auto" w:fill="FFFFFF"/>
          </w:tcPr>
          <w:p w14:paraId="23A2E5C9" w14:textId="77777777" w:rsidR="00157A82" w:rsidRPr="00CF2332" w:rsidRDefault="00157A82" w:rsidP="00CF2332">
            <w:pPr>
              <w:pStyle w:val="TblDtasadora"/>
            </w:pPr>
            <w:r w:rsidRPr="00CF2332">
              <w:t xml:space="preserve">при полном размахе </w:t>
            </w:r>
          </w:p>
        </w:tc>
        <w:tc>
          <w:tcPr>
            <w:tcW w:w="1709" w:type="dxa"/>
            <w:tcBorders>
              <w:top w:val="nil"/>
              <w:left w:val="single" w:sz="6" w:space="0" w:color="auto"/>
              <w:bottom w:val="nil"/>
              <w:right w:val="single" w:sz="6" w:space="0" w:color="auto"/>
            </w:tcBorders>
            <w:shd w:val="clear" w:color="auto" w:fill="FFFFFF"/>
          </w:tcPr>
          <w:p w14:paraId="3B5625D0" w14:textId="77777777" w:rsidR="00157A82" w:rsidRPr="00CF2332" w:rsidRDefault="00157A82" w:rsidP="00CF2332">
            <w:pPr>
              <w:pStyle w:val="TblDtasadora"/>
            </w:pPr>
            <w:r w:rsidRPr="00CF2332">
              <w:t xml:space="preserve">(ДБ) </w:t>
            </w:r>
          </w:p>
        </w:tc>
        <w:tc>
          <w:tcPr>
            <w:tcW w:w="1709" w:type="dxa"/>
            <w:tcBorders>
              <w:top w:val="nil"/>
              <w:left w:val="single" w:sz="6" w:space="0" w:color="auto"/>
              <w:bottom w:val="nil"/>
              <w:right w:val="single" w:sz="6" w:space="0" w:color="auto"/>
            </w:tcBorders>
            <w:shd w:val="clear" w:color="auto" w:fill="FFFFFF"/>
          </w:tcPr>
          <w:p w14:paraId="72F57593" w14:textId="77777777" w:rsidR="00157A82" w:rsidRPr="00CF2332" w:rsidRDefault="00157A82" w:rsidP="00CF2332">
            <w:pPr>
              <w:pStyle w:val="TblDtasadora"/>
            </w:pPr>
            <w:r w:rsidRPr="00CF2332">
              <w:t xml:space="preserve">(ДБ) </w:t>
            </w:r>
          </w:p>
        </w:tc>
        <w:tc>
          <w:tcPr>
            <w:tcW w:w="1728" w:type="dxa"/>
            <w:tcBorders>
              <w:top w:val="nil"/>
              <w:left w:val="single" w:sz="6" w:space="0" w:color="auto"/>
              <w:bottom w:val="nil"/>
              <w:right w:val="single" w:sz="6" w:space="0" w:color="auto"/>
            </w:tcBorders>
            <w:shd w:val="clear" w:color="auto" w:fill="FFFFFF"/>
          </w:tcPr>
          <w:p w14:paraId="4DAC8083" w14:textId="77777777" w:rsidR="00157A82" w:rsidRPr="00CF2332" w:rsidRDefault="00157A82" w:rsidP="00CF2332">
            <w:pPr>
              <w:pStyle w:val="TblDtasadora"/>
            </w:pPr>
            <w:r w:rsidRPr="00CF2332">
              <w:t xml:space="preserve">(ДБ) </w:t>
            </w:r>
          </w:p>
        </w:tc>
      </w:tr>
      <w:tr w:rsidR="00157A82" w:rsidRPr="00CF2332" w14:paraId="4F6F2203" w14:textId="77777777" w:rsidTr="00CF2332">
        <w:trPr>
          <w:trHeight w:val="211"/>
        </w:trPr>
        <w:tc>
          <w:tcPr>
            <w:tcW w:w="2285" w:type="dxa"/>
            <w:tcBorders>
              <w:top w:val="nil"/>
              <w:left w:val="single" w:sz="6" w:space="0" w:color="auto"/>
              <w:bottom w:val="nil"/>
              <w:right w:val="single" w:sz="6" w:space="0" w:color="auto"/>
            </w:tcBorders>
            <w:shd w:val="clear" w:color="auto" w:fill="FFFFFF"/>
          </w:tcPr>
          <w:p w14:paraId="20197141" w14:textId="77777777" w:rsidR="00157A82" w:rsidRPr="00CF2332" w:rsidRDefault="00157A82" w:rsidP="00CF2332">
            <w:pPr>
              <w:pStyle w:val="TblDtasadora"/>
            </w:pPr>
            <w:r w:rsidRPr="00CF2332">
              <w:t xml:space="preserve">(% длительности </w:t>
            </w:r>
          </w:p>
        </w:tc>
        <w:tc>
          <w:tcPr>
            <w:tcW w:w="1709" w:type="dxa"/>
            <w:tcBorders>
              <w:top w:val="nil"/>
              <w:left w:val="single" w:sz="6" w:space="0" w:color="auto"/>
              <w:bottom w:val="nil"/>
              <w:right w:val="single" w:sz="6" w:space="0" w:color="auto"/>
            </w:tcBorders>
            <w:shd w:val="clear" w:color="auto" w:fill="FFFFFF"/>
          </w:tcPr>
          <w:p w14:paraId="0B1A92C6" w14:textId="77777777" w:rsidR="00157A82" w:rsidRPr="00CF2332" w:rsidRDefault="00157A82" w:rsidP="00CF2332">
            <w:pPr>
              <w:pStyle w:val="TblDtasadora"/>
            </w:pPr>
            <w:r w:rsidRPr="00CF2332">
              <w:t xml:space="preserve"> </w:t>
            </w:r>
          </w:p>
        </w:tc>
        <w:tc>
          <w:tcPr>
            <w:tcW w:w="1709" w:type="dxa"/>
            <w:tcBorders>
              <w:top w:val="nil"/>
              <w:left w:val="single" w:sz="6" w:space="0" w:color="auto"/>
              <w:bottom w:val="nil"/>
              <w:right w:val="single" w:sz="6" w:space="0" w:color="auto"/>
            </w:tcBorders>
            <w:shd w:val="clear" w:color="auto" w:fill="FFFFFF"/>
          </w:tcPr>
          <w:p w14:paraId="157D6656" w14:textId="77777777" w:rsidR="00157A82" w:rsidRPr="00CF2332" w:rsidRDefault="00157A82" w:rsidP="00CF2332">
            <w:pPr>
              <w:pStyle w:val="TblDtasadora"/>
            </w:pPr>
            <w:r w:rsidRPr="00CF2332">
              <w:t xml:space="preserve"> </w:t>
            </w:r>
          </w:p>
        </w:tc>
        <w:tc>
          <w:tcPr>
            <w:tcW w:w="1728" w:type="dxa"/>
            <w:tcBorders>
              <w:top w:val="nil"/>
              <w:left w:val="single" w:sz="6" w:space="0" w:color="auto"/>
              <w:bottom w:val="nil"/>
              <w:right w:val="single" w:sz="6" w:space="0" w:color="auto"/>
            </w:tcBorders>
            <w:shd w:val="clear" w:color="auto" w:fill="FFFFFF"/>
          </w:tcPr>
          <w:p w14:paraId="06CBB1C2" w14:textId="77777777" w:rsidR="00157A82" w:rsidRPr="00CF2332" w:rsidRDefault="00157A82" w:rsidP="00CF2332">
            <w:pPr>
              <w:pStyle w:val="TblDtasadora"/>
            </w:pPr>
            <w:r w:rsidRPr="00CF2332">
              <w:t xml:space="preserve"> </w:t>
            </w:r>
          </w:p>
        </w:tc>
      </w:tr>
      <w:tr w:rsidR="00157A82" w:rsidRPr="00CF2332" w14:paraId="03CB0CE0" w14:textId="77777777" w:rsidTr="00CF2332">
        <w:trPr>
          <w:trHeight w:val="288"/>
        </w:trPr>
        <w:tc>
          <w:tcPr>
            <w:tcW w:w="2285" w:type="dxa"/>
            <w:tcBorders>
              <w:top w:val="nil"/>
              <w:left w:val="single" w:sz="6" w:space="0" w:color="auto"/>
              <w:bottom w:val="single" w:sz="6" w:space="0" w:color="auto"/>
              <w:right w:val="single" w:sz="6" w:space="0" w:color="auto"/>
            </w:tcBorders>
            <w:shd w:val="clear" w:color="auto" w:fill="FFFFFF"/>
          </w:tcPr>
          <w:p w14:paraId="7578B251" w14:textId="77777777" w:rsidR="00157A82" w:rsidRPr="00CF2332" w:rsidRDefault="00157A82" w:rsidP="00CF2332">
            <w:pPr>
              <w:pStyle w:val="TblDtasadora"/>
            </w:pPr>
            <w:r w:rsidRPr="00CF2332">
              <w:t xml:space="preserve">символа) (1) </w:t>
            </w:r>
          </w:p>
        </w:tc>
        <w:tc>
          <w:tcPr>
            <w:tcW w:w="1709" w:type="dxa"/>
            <w:tcBorders>
              <w:top w:val="nil"/>
              <w:left w:val="single" w:sz="6" w:space="0" w:color="auto"/>
              <w:bottom w:val="single" w:sz="6" w:space="0" w:color="auto"/>
              <w:right w:val="single" w:sz="6" w:space="0" w:color="auto"/>
            </w:tcBorders>
            <w:shd w:val="clear" w:color="auto" w:fill="FFFFFF"/>
          </w:tcPr>
          <w:p w14:paraId="325DB67A" w14:textId="77777777" w:rsidR="00157A82" w:rsidRPr="00CF2332" w:rsidRDefault="00157A82" w:rsidP="00CF2332">
            <w:pPr>
              <w:pStyle w:val="TblDtasadora"/>
            </w:pPr>
            <w:r w:rsidRPr="00CF2332">
              <w:t xml:space="preserve"> </w:t>
            </w:r>
          </w:p>
        </w:tc>
        <w:tc>
          <w:tcPr>
            <w:tcW w:w="1709" w:type="dxa"/>
            <w:tcBorders>
              <w:top w:val="nil"/>
              <w:left w:val="single" w:sz="6" w:space="0" w:color="auto"/>
              <w:bottom w:val="single" w:sz="6" w:space="0" w:color="auto"/>
              <w:right w:val="single" w:sz="6" w:space="0" w:color="auto"/>
            </w:tcBorders>
            <w:shd w:val="clear" w:color="auto" w:fill="FFFFFF"/>
          </w:tcPr>
          <w:p w14:paraId="502E3345" w14:textId="77777777" w:rsidR="00157A82" w:rsidRPr="00CF2332" w:rsidRDefault="00157A82" w:rsidP="00CF2332">
            <w:pPr>
              <w:pStyle w:val="TblDtasadora"/>
            </w:pPr>
            <w:r w:rsidRPr="00CF2332">
              <w:t xml:space="preserve"> </w:t>
            </w:r>
          </w:p>
        </w:tc>
        <w:tc>
          <w:tcPr>
            <w:tcW w:w="1728" w:type="dxa"/>
            <w:tcBorders>
              <w:top w:val="nil"/>
              <w:left w:val="single" w:sz="6" w:space="0" w:color="auto"/>
              <w:bottom w:val="single" w:sz="6" w:space="0" w:color="auto"/>
              <w:right w:val="single" w:sz="6" w:space="0" w:color="auto"/>
            </w:tcBorders>
            <w:shd w:val="clear" w:color="auto" w:fill="FFFFFF"/>
          </w:tcPr>
          <w:p w14:paraId="1771CCD0" w14:textId="77777777" w:rsidR="00157A82" w:rsidRPr="00CF2332" w:rsidRDefault="00157A82" w:rsidP="00CF2332">
            <w:pPr>
              <w:pStyle w:val="TblDtasadora"/>
            </w:pPr>
            <w:r w:rsidRPr="00CF2332">
              <w:t xml:space="preserve"> </w:t>
            </w:r>
          </w:p>
        </w:tc>
      </w:tr>
      <w:tr w:rsidR="00157A82" w:rsidRPr="00CF2332" w14:paraId="6A7FE911" w14:textId="77777777" w:rsidTr="00CF2332">
        <w:trPr>
          <w:trHeight w:val="374"/>
        </w:trPr>
        <w:tc>
          <w:tcPr>
            <w:tcW w:w="2285" w:type="dxa"/>
            <w:tcBorders>
              <w:top w:val="single" w:sz="6" w:space="0" w:color="auto"/>
              <w:left w:val="single" w:sz="6" w:space="0" w:color="auto"/>
              <w:bottom w:val="single" w:sz="6" w:space="0" w:color="auto"/>
              <w:right w:val="single" w:sz="6" w:space="0" w:color="auto"/>
            </w:tcBorders>
            <w:shd w:val="clear" w:color="auto" w:fill="FFFFFF"/>
          </w:tcPr>
          <w:p w14:paraId="1FB9A187" w14:textId="77777777" w:rsidR="00157A82" w:rsidRPr="00CF2332" w:rsidRDefault="00157A82" w:rsidP="00CF2332">
            <w:pPr>
              <w:pStyle w:val="TblDtasadora"/>
            </w:pPr>
            <w:r w:rsidRPr="00CF2332">
              <w:t xml:space="preserve">10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2F767BB4" w14:textId="77777777" w:rsidR="00157A82" w:rsidRPr="00CF2332" w:rsidRDefault="00157A82" w:rsidP="00CF2332">
            <w:pPr>
              <w:pStyle w:val="TblDtasadora"/>
            </w:pPr>
            <w:r w:rsidRPr="00CF2332">
              <w:t xml:space="preserve">0,1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6F74830D" w14:textId="77777777" w:rsidR="00157A82" w:rsidRPr="00CF2332" w:rsidRDefault="00157A82" w:rsidP="00CF2332">
            <w:pPr>
              <w:pStyle w:val="TblDtasadora"/>
            </w:pPr>
            <w:r w:rsidRPr="00CF2332">
              <w:t xml:space="preserve">0,3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63D481AE" w14:textId="77777777" w:rsidR="00157A82" w:rsidRPr="00CF2332" w:rsidRDefault="00157A82" w:rsidP="00CF2332">
            <w:pPr>
              <w:pStyle w:val="TblDtasadora"/>
            </w:pPr>
            <w:r w:rsidRPr="00CF2332">
              <w:t xml:space="preserve">1,1 </w:t>
            </w:r>
          </w:p>
        </w:tc>
      </w:tr>
      <w:tr w:rsidR="00157A82" w:rsidRPr="00CF2332" w14:paraId="0541C24F" w14:textId="77777777" w:rsidTr="00CF2332">
        <w:trPr>
          <w:trHeight w:val="355"/>
        </w:trPr>
        <w:tc>
          <w:tcPr>
            <w:tcW w:w="2285" w:type="dxa"/>
            <w:tcBorders>
              <w:top w:val="single" w:sz="6" w:space="0" w:color="auto"/>
              <w:left w:val="single" w:sz="6" w:space="0" w:color="auto"/>
              <w:bottom w:val="single" w:sz="6" w:space="0" w:color="auto"/>
              <w:right w:val="single" w:sz="6" w:space="0" w:color="auto"/>
            </w:tcBorders>
            <w:shd w:val="clear" w:color="auto" w:fill="FFFFFF"/>
          </w:tcPr>
          <w:p w14:paraId="481D30DA" w14:textId="77777777" w:rsidR="00157A82" w:rsidRPr="00CF2332" w:rsidRDefault="00157A82" w:rsidP="00CF2332">
            <w:pPr>
              <w:pStyle w:val="TblDtasadora"/>
            </w:pPr>
            <w:r w:rsidRPr="00CF2332">
              <w:t xml:space="preserve">20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22E808D1" w14:textId="77777777" w:rsidR="00157A82" w:rsidRPr="00CF2332" w:rsidRDefault="00157A82" w:rsidP="00CF2332">
            <w:pPr>
              <w:pStyle w:val="TblDtasadora"/>
            </w:pPr>
            <w:r w:rsidRPr="00CF2332">
              <w:t xml:space="preserve">0,3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3AA709CD" w14:textId="77777777" w:rsidR="00157A82" w:rsidRPr="00CF2332" w:rsidRDefault="00157A82" w:rsidP="00CF2332">
            <w:pPr>
              <w:pStyle w:val="TblDtasadora"/>
            </w:pPr>
            <w:r w:rsidRPr="00CF2332">
              <w:t xml:space="preserve">1,0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352FC914" w14:textId="77777777" w:rsidR="00157A82" w:rsidRPr="00CF2332" w:rsidRDefault="00157A82" w:rsidP="00CF2332">
            <w:pPr>
              <w:pStyle w:val="TblDtasadora"/>
            </w:pPr>
            <w:r w:rsidRPr="00CF2332">
              <w:t xml:space="preserve">4,5 </w:t>
            </w:r>
          </w:p>
        </w:tc>
      </w:tr>
      <w:tr w:rsidR="00157A82" w:rsidRPr="00CF2332" w14:paraId="7F9971B5" w14:textId="77777777" w:rsidTr="00CF2332">
        <w:trPr>
          <w:trHeight w:val="365"/>
        </w:trPr>
        <w:tc>
          <w:tcPr>
            <w:tcW w:w="2285" w:type="dxa"/>
            <w:tcBorders>
              <w:top w:val="single" w:sz="6" w:space="0" w:color="auto"/>
              <w:left w:val="single" w:sz="6" w:space="0" w:color="auto"/>
              <w:bottom w:val="single" w:sz="6" w:space="0" w:color="auto"/>
              <w:right w:val="single" w:sz="6" w:space="0" w:color="auto"/>
            </w:tcBorders>
            <w:shd w:val="clear" w:color="auto" w:fill="FFFFFF"/>
          </w:tcPr>
          <w:p w14:paraId="46C81376" w14:textId="77777777" w:rsidR="00157A82" w:rsidRPr="00CF2332" w:rsidRDefault="00157A82" w:rsidP="00CF2332">
            <w:pPr>
              <w:pStyle w:val="TblDtasadora"/>
            </w:pPr>
            <w:r w:rsidRPr="00CF2332">
              <w:t xml:space="preserve">30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049F69A4" w14:textId="77777777" w:rsidR="00157A82" w:rsidRPr="00CF2332" w:rsidRDefault="00157A82" w:rsidP="00CF2332">
            <w:pPr>
              <w:pStyle w:val="TblDtasadora"/>
            </w:pPr>
            <w:r w:rsidRPr="00CF2332">
              <w:t xml:space="preserve">0,5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72A46EE6" w14:textId="77777777" w:rsidR="00157A82" w:rsidRPr="00CF2332" w:rsidRDefault="00157A82" w:rsidP="00CF2332">
            <w:pPr>
              <w:pStyle w:val="TblDtasadora"/>
            </w:pPr>
            <w:r w:rsidRPr="00CF2332">
              <w:t xml:space="preserve">2,5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293F61D8" w14:textId="77777777" w:rsidR="00157A82" w:rsidRPr="00CF2332" w:rsidRDefault="00157A82" w:rsidP="00CF2332">
            <w:pPr>
              <w:pStyle w:val="TblDtasadora"/>
            </w:pPr>
            <w:r w:rsidRPr="00CF2332">
              <w:t xml:space="preserve">— </w:t>
            </w:r>
          </w:p>
        </w:tc>
      </w:tr>
      <w:tr w:rsidR="00157A82" w:rsidRPr="00CF2332" w14:paraId="6EB1A81C" w14:textId="77777777" w:rsidTr="00CF2332">
        <w:trPr>
          <w:trHeight w:val="374"/>
        </w:trPr>
        <w:tc>
          <w:tcPr>
            <w:tcW w:w="2285" w:type="dxa"/>
            <w:tcBorders>
              <w:top w:val="single" w:sz="6" w:space="0" w:color="auto"/>
              <w:left w:val="single" w:sz="6" w:space="0" w:color="auto"/>
              <w:bottom w:val="single" w:sz="6" w:space="0" w:color="auto"/>
              <w:right w:val="single" w:sz="6" w:space="0" w:color="auto"/>
            </w:tcBorders>
            <w:shd w:val="clear" w:color="auto" w:fill="FFFFFF"/>
          </w:tcPr>
          <w:p w14:paraId="3CAC2F94" w14:textId="77777777" w:rsidR="00157A82" w:rsidRPr="00CF2332" w:rsidRDefault="00157A82" w:rsidP="00CF2332">
            <w:pPr>
              <w:pStyle w:val="TblDtasadora"/>
            </w:pPr>
            <w:r w:rsidRPr="00CF2332">
              <w:t xml:space="preserve">40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34AA204D" w14:textId="77777777" w:rsidR="00157A82" w:rsidRPr="00CF2332" w:rsidRDefault="00157A82" w:rsidP="00CF2332">
            <w:pPr>
              <w:pStyle w:val="TblDtasadora"/>
            </w:pPr>
            <w:r w:rsidRPr="00CF2332">
              <w:t xml:space="preserve">0,85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7DA5F426" w14:textId="77777777" w:rsidR="00157A82" w:rsidRPr="00CF2332" w:rsidRDefault="00157A82" w:rsidP="00CF2332">
            <w:pPr>
              <w:pStyle w:val="TblDtasadora"/>
            </w:pPr>
            <w:r w:rsidRPr="00CF2332">
              <w:t xml:space="preserve">4,2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62944F43" w14:textId="77777777" w:rsidR="00157A82" w:rsidRPr="00CF2332" w:rsidRDefault="00157A82" w:rsidP="00CF2332">
            <w:pPr>
              <w:pStyle w:val="TblDtasadora"/>
            </w:pPr>
            <w:r w:rsidRPr="00CF2332">
              <w:t xml:space="preserve">— </w:t>
            </w:r>
          </w:p>
        </w:tc>
      </w:tr>
    </w:tbl>
    <w:p w14:paraId="308B3428" w14:textId="6FC6020C" w:rsidR="00157A82" w:rsidRPr="00631A6C" w:rsidRDefault="00157A82" w:rsidP="00157A82">
      <w:pPr>
        <w:shd w:val="clear" w:color="auto" w:fill="FFFFFF"/>
        <w:jc w:val="both"/>
        <w:rPr>
          <w:sz w:val="28"/>
          <w:szCs w:val="28"/>
        </w:rPr>
      </w:pPr>
      <w:r w:rsidRPr="00631A6C">
        <w:rPr>
          <w:color w:val="000000"/>
          <w:sz w:val="28"/>
          <w:szCs w:val="28"/>
        </w:rPr>
        <w:t xml:space="preserve">(1) В полосе частот </w:t>
      </w:r>
      <w:r w:rsidRPr="00631A6C">
        <w:rPr>
          <w:i/>
          <w:iCs/>
          <w:color w:val="000000"/>
          <w:sz w:val="28"/>
          <w:szCs w:val="28"/>
        </w:rPr>
        <w:t>±</w:t>
      </w:r>
      <w:r w:rsidRPr="00631A6C">
        <w:rPr>
          <w:i/>
          <w:iCs/>
          <w:color w:val="000000"/>
          <w:sz w:val="28"/>
          <w:szCs w:val="28"/>
          <w:lang w:val="en-US"/>
        </w:rPr>
        <w:t>f</w:t>
      </w:r>
      <w:r w:rsidRPr="00631A6C">
        <w:rPr>
          <w:i/>
          <w:iCs/>
          <w:color w:val="000000"/>
          <w:sz w:val="28"/>
          <w:szCs w:val="28"/>
        </w:rPr>
        <w:t>/2</w:t>
      </w:r>
    </w:p>
    <w:p w14:paraId="675CB147" w14:textId="77777777" w:rsidR="00157A82" w:rsidRPr="00631A6C" w:rsidRDefault="00157A82" w:rsidP="00CF2332">
      <w:pPr>
        <w:pStyle w:val="Dtextsadora"/>
      </w:pPr>
    </w:p>
    <w:p w14:paraId="1C55C373" w14:textId="2927D2D3" w:rsidR="00157A82" w:rsidRPr="00CF2332" w:rsidRDefault="00CF2332" w:rsidP="00CF2332">
      <w:pPr>
        <w:pStyle w:val="TblHdrsadora"/>
      </w:pPr>
      <w:r w:rsidRPr="00CF2332">
        <w:t>Таблица 1.</w:t>
      </w:r>
      <w:r>
        <w:t>8</w:t>
      </w:r>
      <w:r w:rsidRPr="00CF2332">
        <w:t xml:space="preserve"> – </w:t>
      </w:r>
      <w:r w:rsidR="00157A82" w:rsidRPr="00631A6C">
        <w:t xml:space="preserve">Ухудшение отношения </w:t>
      </w:r>
      <w:r w:rsidR="00157A82" w:rsidRPr="00631A6C">
        <w:rPr>
          <w:i/>
          <w:iCs/>
          <w:lang w:val="en-US"/>
        </w:rPr>
        <w:t>S</w:t>
      </w:r>
      <w:r w:rsidR="00157A82" w:rsidRPr="00631A6C">
        <w:rPr>
          <w:i/>
          <w:iCs/>
        </w:rPr>
        <w:t>/</w:t>
      </w:r>
      <w:proofErr w:type="gramStart"/>
      <w:r w:rsidR="00157A82" w:rsidRPr="00631A6C">
        <w:rPr>
          <w:i/>
          <w:iCs/>
          <w:lang w:val="en-US"/>
        </w:rPr>
        <w:t>N</w:t>
      </w:r>
      <w:r w:rsidR="00157A82" w:rsidRPr="00631A6C">
        <w:rPr>
          <w:i/>
          <w:iCs/>
        </w:rPr>
        <w:t>(</w:t>
      </w:r>
      <w:proofErr w:type="spellStart"/>
      <w:proofErr w:type="gramEnd"/>
      <w:r w:rsidR="00157A82" w:rsidRPr="00631A6C">
        <w:rPr>
          <w:i/>
          <w:iCs/>
          <w:lang w:val="en-US"/>
        </w:rPr>
        <w:t>P</w:t>
      </w:r>
      <w:r w:rsidR="00157A82" w:rsidRPr="00631A6C">
        <w:rPr>
          <w:i/>
          <w:iCs/>
          <w:vertAlign w:val="subscript"/>
          <w:lang w:val="en-US"/>
        </w:rPr>
        <w:t>f</w:t>
      </w:r>
      <w:proofErr w:type="spellEnd"/>
      <w:r w:rsidR="00157A82" w:rsidRPr="00631A6C">
        <w:rPr>
          <w:i/>
          <w:iCs/>
        </w:rPr>
        <w:t xml:space="preserve"> = </w:t>
      </w:r>
      <w:r w:rsidR="00157A82" w:rsidRPr="00631A6C">
        <w:t>НИ) из-за параболического искажения групповой задержки</w:t>
      </w:r>
    </w:p>
    <w:tbl>
      <w:tblPr>
        <w:tblW w:w="0" w:type="auto"/>
        <w:tblLayout w:type="fixed"/>
        <w:tblCellMar>
          <w:left w:w="40" w:type="dxa"/>
          <w:right w:w="40" w:type="dxa"/>
        </w:tblCellMar>
        <w:tblLook w:val="0000" w:firstRow="0" w:lastRow="0" w:firstColumn="0" w:lastColumn="0" w:noHBand="0" w:noVBand="0"/>
      </w:tblPr>
      <w:tblGrid>
        <w:gridCol w:w="2275"/>
        <w:gridCol w:w="1690"/>
        <w:gridCol w:w="1728"/>
        <w:gridCol w:w="1718"/>
      </w:tblGrid>
      <w:tr w:rsidR="00157A82" w:rsidRPr="00631A6C" w14:paraId="16A269F7" w14:textId="77777777" w:rsidTr="00CF2332">
        <w:trPr>
          <w:trHeight w:val="317"/>
        </w:trPr>
        <w:tc>
          <w:tcPr>
            <w:tcW w:w="2275" w:type="dxa"/>
            <w:tcBorders>
              <w:top w:val="single" w:sz="6" w:space="0" w:color="auto"/>
              <w:left w:val="single" w:sz="6" w:space="0" w:color="auto"/>
              <w:bottom w:val="nil"/>
              <w:right w:val="single" w:sz="6" w:space="0" w:color="auto"/>
            </w:tcBorders>
            <w:shd w:val="clear" w:color="auto" w:fill="FFFFFF"/>
          </w:tcPr>
          <w:p w14:paraId="2137CEA6" w14:textId="77777777" w:rsidR="00157A82" w:rsidRPr="00631A6C" w:rsidRDefault="00157A82" w:rsidP="00CF2332">
            <w:pPr>
              <w:pStyle w:val="TblDtasadora"/>
            </w:pPr>
            <w:r w:rsidRPr="00631A6C">
              <w:t xml:space="preserve">Искажение </w:t>
            </w:r>
          </w:p>
        </w:tc>
        <w:tc>
          <w:tcPr>
            <w:tcW w:w="1690" w:type="dxa"/>
            <w:tcBorders>
              <w:top w:val="single" w:sz="6" w:space="0" w:color="auto"/>
              <w:left w:val="single" w:sz="6" w:space="0" w:color="auto"/>
              <w:bottom w:val="nil"/>
              <w:right w:val="single" w:sz="6" w:space="0" w:color="auto"/>
            </w:tcBorders>
            <w:shd w:val="clear" w:color="auto" w:fill="FFFFFF"/>
          </w:tcPr>
          <w:p w14:paraId="74FF6ECC" w14:textId="77777777" w:rsidR="00157A82" w:rsidRPr="00631A6C" w:rsidRDefault="00157A82" w:rsidP="00CF2332">
            <w:pPr>
              <w:pStyle w:val="TblDtasadora"/>
            </w:pPr>
            <w:r w:rsidRPr="00631A6C">
              <w:t xml:space="preserve">4-КАМ </w:t>
            </w:r>
          </w:p>
        </w:tc>
        <w:tc>
          <w:tcPr>
            <w:tcW w:w="1728" w:type="dxa"/>
            <w:tcBorders>
              <w:top w:val="single" w:sz="6" w:space="0" w:color="auto"/>
              <w:left w:val="single" w:sz="6" w:space="0" w:color="auto"/>
              <w:bottom w:val="nil"/>
              <w:right w:val="single" w:sz="6" w:space="0" w:color="auto"/>
            </w:tcBorders>
            <w:shd w:val="clear" w:color="auto" w:fill="FFFFFF"/>
          </w:tcPr>
          <w:p w14:paraId="064A86AB" w14:textId="77777777" w:rsidR="00157A82" w:rsidRPr="00631A6C" w:rsidRDefault="00157A82" w:rsidP="00CF2332">
            <w:pPr>
              <w:pStyle w:val="TblDtasadora"/>
            </w:pPr>
            <w:r w:rsidRPr="00631A6C">
              <w:t xml:space="preserve">16-КАМ </w:t>
            </w:r>
          </w:p>
        </w:tc>
        <w:tc>
          <w:tcPr>
            <w:tcW w:w="1718" w:type="dxa"/>
            <w:tcBorders>
              <w:top w:val="single" w:sz="6" w:space="0" w:color="auto"/>
              <w:left w:val="single" w:sz="6" w:space="0" w:color="auto"/>
              <w:bottom w:val="nil"/>
              <w:right w:val="single" w:sz="6" w:space="0" w:color="auto"/>
            </w:tcBorders>
            <w:shd w:val="clear" w:color="auto" w:fill="FFFFFF"/>
          </w:tcPr>
          <w:p w14:paraId="741CF9A7" w14:textId="77777777" w:rsidR="00157A82" w:rsidRPr="00631A6C" w:rsidRDefault="00157A82" w:rsidP="00CF2332">
            <w:pPr>
              <w:pStyle w:val="TblDtasadora"/>
            </w:pPr>
            <w:r w:rsidRPr="00631A6C">
              <w:t xml:space="preserve">64-КАМ </w:t>
            </w:r>
          </w:p>
        </w:tc>
      </w:tr>
      <w:tr w:rsidR="00157A82" w:rsidRPr="00631A6C" w14:paraId="3A66C399" w14:textId="77777777" w:rsidTr="00CF2332">
        <w:trPr>
          <w:trHeight w:val="278"/>
        </w:trPr>
        <w:tc>
          <w:tcPr>
            <w:tcW w:w="2275" w:type="dxa"/>
            <w:tcBorders>
              <w:top w:val="nil"/>
              <w:left w:val="single" w:sz="6" w:space="0" w:color="auto"/>
              <w:bottom w:val="nil"/>
              <w:right w:val="single" w:sz="6" w:space="0" w:color="auto"/>
            </w:tcBorders>
            <w:shd w:val="clear" w:color="auto" w:fill="FFFFFF"/>
          </w:tcPr>
          <w:p w14:paraId="6FC7EA97" w14:textId="77777777" w:rsidR="00157A82" w:rsidRPr="00631A6C" w:rsidRDefault="00157A82" w:rsidP="00CF2332">
            <w:pPr>
              <w:pStyle w:val="TblDtasadora"/>
            </w:pPr>
            <w:r w:rsidRPr="00631A6C">
              <w:t xml:space="preserve">при полном размахе </w:t>
            </w:r>
          </w:p>
        </w:tc>
        <w:tc>
          <w:tcPr>
            <w:tcW w:w="1690" w:type="dxa"/>
            <w:tcBorders>
              <w:top w:val="nil"/>
              <w:left w:val="single" w:sz="6" w:space="0" w:color="auto"/>
              <w:bottom w:val="nil"/>
              <w:right w:val="single" w:sz="6" w:space="0" w:color="auto"/>
            </w:tcBorders>
            <w:shd w:val="clear" w:color="auto" w:fill="FFFFFF"/>
          </w:tcPr>
          <w:p w14:paraId="637F9618" w14:textId="77777777" w:rsidR="00157A82" w:rsidRPr="00631A6C" w:rsidRDefault="00157A82" w:rsidP="00CF2332">
            <w:pPr>
              <w:pStyle w:val="TblDtasadora"/>
            </w:pPr>
            <w:r w:rsidRPr="00631A6C">
              <w:t xml:space="preserve">(ДБ) </w:t>
            </w:r>
          </w:p>
        </w:tc>
        <w:tc>
          <w:tcPr>
            <w:tcW w:w="1728" w:type="dxa"/>
            <w:tcBorders>
              <w:top w:val="nil"/>
              <w:left w:val="single" w:sz="6" w:space="0" w:color="auto"/>
              <w:bottom w:val="nil"/>
              <w:right w:val="single" w:sz="6" w:space="0" w:color="auto"/>
            </w:tcBorders>
            <w:shd w:val="clear" w:color="auto" w:fill="FFFFFF"/>
          </w:tcPr>
          <w:p w14:paraId="30ADFEA5" w14:textId="77777777" w:rsidR="00157A82" w:rsidRPr="00631A6C" w:rsidRDefault="00157A82" w:rsidP="00CF2332">
            <w:pPr>
              <w:pStyle w:val="TblDtasadora"/>
            </w:pPr>
            <w:r w:rsidRPr="00631A6C">
              <w:t xml:space="preserve">(ДБ) </w:t>
            </w:r>
          </w:p>
        </w:tc>
        <w:tc>
          <w:tcPr>
            <w:tcW w:w="1718" w:type="dxa"/>
            <w:tcBorders>
              <w:top w:val="nil"/>
              <w:left w:val="single" w:sz="6" w:space="0" w:color="auto"/>
              <w:bottom w:val="nil"/>
              <w:right w:val="single" w:sz="6" w:space="0" w:color="auto"/>
            </w:tcBorders>
            <w:shd w:val="clear" w:color="auto" w:fill="FFFFFF"/>
          </w:tcPr>
          <w:p w14:paraId="1E0ED74F" w14:textId="77777777" w:rsidR="00157A82" w:rsidRPr="00631A6C" w:rsidRDefault="00157A82" w:rsidP="00CF2332">
            <w:pPr>
              <w:pStyle w:val="TblDtasadora"/>
            </w:pPr>
            <w:r w:rsidRPr="00631A6C">
              <w:t xml:space="preserve">(ДБ) </w:t>
            </w:r>
          </w:p>
        </w:tc>
      </w:tr>
      <w:tr w:rsidR="00157A82" w:rsidRPr="00631A6C" w14:paraId="5379C76C" w14:textId="77777777" w:rsidTr="00CF2332">
        <w:trPr>
          <w:trHeight w:val="221"/>
        </w:trPr>
        <w:tc>
          <w:tcPr>
            <w:tcW w:w="2275" w:type="dxa"/>
            <w:tcBorders>
              <w:top w:val="nil"/>
              <w:left w:val="single" w:sz="6" w:space="0" w:color="auto"/>
              <w:bottom w:val="nil"/>
              <w:right w:val="single" w:sz="6" w:space="0" w:color="auto"/>
            </w:tcBorders>
            <w:shd w:val="clear" w:color="auto" w:fill="FFFFFF"/>
          </w:tcPr>
          <w:p w14:paraId="136A8C84" w14:textId="77777777" w:rsidR="00157A82" w:rsidRPr="00631A6C" w:rsidRDefault="00157A82" w:rsidP="00CF2332">
            <w:pPr>
              <w:pStyle w:val="TblDtasadora"/>
            </w:pPr>
            <w:r w:rsidRPr="00631A6C">
              <w:t xml:space="preserve">(% длительности </w:t>
            </w:r>
          </w:p>
        </w:tc>
        <w:tc>
          <w:tcPr>
            <w:tcW w:w="1690" w:type="dxa"/>
            <w:tcBorders>
              <w:top w:val="nil"/>
              <w:left w:val="single" w:sz="6" w:space="0" w:color="auto"/>
              <w:bottom w:val="nil"/>
              <w:right w:val="single" w:sz="6" w:space="0" w:color="auto"/>
            </w:tcBorders>
            <w:shd w:val="clear" w:color="auto" w:fill="FFFFFF"/>
          </w:tcPr>
          <w:p w14:paraId="799D65D0" w14:textId="77777777" w:rsidR="00157A82" w:rsidRPr="00631A6C" w:rsidRDefault="00157A82" w:rsidP="00CF2332">
            <w:pPr>
              <w:pStyle w:val="TblDtasadora"/>
            </w:pPr>
            <w:r w:rsidRPr="00631A6C">
              <w:t xml:space="preserve"> </w:t>
            </w:r>
          </w:p>
        </w:tc>
        <w:tc>
          <w:tcPr>
            <w:tcW w:w="1728" w:type="dxa"/>
            <w:tcBorders>
              <w:top w:val="nil"/>
              <w:left w:val="single" w:sz="6" w:space="0" w:color="auto"/>
              <w:bottom w:val="nil"/>
              <w:right w:val="single" w:sz="6" w:space="0" w:color="auto"/>
            </w:tcBorders>
            <w:shd w:val="clear" w:color="auto" w:fill="FFFFFF"/>
          </w:tcPr>
          <w:p w14:paraId="2657CFCE" w14:textId="77777777" w:rsidR="00157A82" w:rsidRPr="00631A6C" w:rsidRDefault="00157A82" w:rsidP="00CF2332">
            <w:pPr>
              <w:pStyle w:val="TblDtasadora"/>
            </w:pPr>
            <w:r w:rsidRPr="00631A6C">
              <w:t xml:space="preserve"> </w:t>
            </w:r>
          </w:p>
        </w:tc>
        <w:tc>
          <w:tcPr>
            <w:tcW w:w="1718" w:type="dxa"/>
            <w:tcBorders>
              <w:top w:val="nil"/>
              <w:left w:val="single" w:sz="6" w:space="0" w:color="auto"/>
              <w:bottom w:val="nil"/>
              <w:right w:val="single" w:sz="6" w:space="0" w:color="auto"/>
            </w:tcBorders>
            <w:shd w:val="clear" w:color="auto" w:fill="FFFFFF"/>
          </w:tcPr>
          <w:p w14:paraId="11CBD367" w14:textId="77777777" w:rsidR="00157A82" w:rsidRPr="00631A6C" w:rsidRDefault="00157A82" w:rsidP="00CF2332">
            <w:pPr>
              <w:pStyle w:val="TblDtasadora"/>
            </w:pPr>
            <w:r w:rsidRPr="00631A6C">
              <w:t xml:space="preserve"> </w:t>
            </w:r>
          </w:p>
        </w:tc>
      </w:tr>
      <w:tr w:rsidR="00157A82" w:rsidRPr="00631A6C" w14:paraId="2249E265" w14:textId="77777777" w:rsidTr="00CF2332">
        <w:trPr>
          <w:trHeight w:val="298"/>
        </w:trPr>
        <w:tc>
          <w:tcPr>
            <w:tcW w:w="2275" w:type="dxa"/>
            <w:tcBorders>
              <w:top w:val="nil"/>
              <w:left w:val="single" w:sz="6" w:space="0" w:color="auto"/>
              <w:bottom w:val="single" w:sz="6" w:space="0" w:color="auto"/>
              <w:right w:val="single" w:sz="6" w:space="0" w:color="auto"/>
            </w:tcBorders>
            <w:shd w:val="clear" w:color="auto" w:fill="FFFFFF"/>
          </w:tcPr>
          <w:p w14:paraId="01E44C23" w14:textId="77777777" w:rsidR="00157A82" w:rsidRPr="00631A6C" w:rsidRDefault="00157A82" w:rsidP="00CF2332">
            <w:pPr>
              <w:pStyle w:val="TblDtasadora"/>
            </w:pPr>
            <w:r w:rsidRPr="00631A6C">
              <w:t xml:space="preserve">символа) (1) </w:t>
            </w:r>
          </w:p>
        </w:tc>
        <w:tc>
          <w:tcPr>
            <w:tcW w:w="1690" w:type="dxa"/>
            <w:tcBorders>
              <w:top w:val="nil"/>
              <w:left w:val="single" w:sz="6" w:space="0" w:color="auto"/>
              <w:bottom w:val="single" w:sz="6" w:space="0" w:color="auto"/>
              <w:right w:val="single" w:sz="6" w:space="0" w:color="auto"/>
            </w:tcBorders>
            <w:shd w:val="clear" w:color="auto" w:fill="FFFFFF"/>
          </w:tcPr>
          <w:p w14:paraId="2E497C49" w14:textId="77777777" w:rsidR="00157A82" w:rsidRPr="00631A6C" w:rsidRDefault="00157A82" w:rsidP="00CF2332">
            <w:pPr>
              <w:pStyle w:val="TblDtasadora"/>
            </w:pPr>
            <w:r w:rsidRPr="00631A6C">
              <w:t xml:space="preserve"> </w:t>
            </w:r>
          </w:p>
        </w:tc>
        <w:tc>
          <w:tcPr>
            <w:tcW w:w="1728" w:type="dxa"/>
            <w:tcBorders>
              <w:top w:val="nil"/>
              <w:left w:val="single" w:sz="6" w:space="0" w:color="auto"/>
              <w:bottom w:val="single" w:sz="6" w:space="0" w:color="auto"/>
              <w:right w:val="single" w:sz="6" w:space="0" w:color="auto"/>
            </w:tcBorders>
            <w:shd w:val="clear" w:color="auto" w:fill="FFFFFF"/>
          </w:tcPr>
          <w:p w14:paraId="5431BE62" w14:textId="77777777" w:rsidR="00157A82" w:rsidRPr="00631A6C" w:rsidRDefault="00157A82" w:rsidP="00CF2332">
            <w:pPr>
              <w:pStyle w:val="TblDtasadora"/>
            </w:pPr>
            <w:r w:rsidRPr="00631A6C">
              <w:t xml:space="preserve"> </w:t>
            </w:r>
          </w:p>
        </w:tc>
        <w:tc>
          <w:tcPr>
            <w:tcW w:w="1718" w:type="dxa"/>
            <w:tcBorders>
              <w:top w:val="nil"/>
              <w:left w:val="single" w:sz="6" w:space="0" w:color="auto"/>
              <w:bottom w:val="single" w:sz="6" w:space="0" w:color="auto"/>
              <w:right w:val="single" w:sz="6" w:space="0" w:color="auto"/>
            </w:tcBorders>
            <w:shd w:val="clear" w:color="auto" w:fill="FFFFFF"/>
          </w:tcPr>
          <w:p w14:paraId="1361997C" w14:textId="77777777" w:rsidR="00157A82" w:rsidRPr="00631A6C" w:rsidRDefault="00157A82" w:rsidP="00CF2332">
            <w:pPr>
              <w:pStyle w:val="TblDtasadora"/>
            </w:pPr>
            <w:r w:rsidRPr="00631A6C">
              <w:t xml:space="preserve"> </w:t>
            </w:r>
          </w:p>
        </w:tc>
      </w:tr>
      <w:tr w:rsidR="00157A82" w:rsidRPr="00631A6C" w14:paraId="53776EFA" w14:textId="77777777" w:rsidTr="00CF2332">
        <w:trPr>
          <w:trHeight w:val="365"/>
        </w:trPr>
        <w:tc>
          <w:tcPr>
            <w:tcW w:w="2275" w:type="dxa"/>
            <w:tcBorders>
              <w:top w:val="single" w:sz="6" w:space="0" w:color="auto"/>
              <w:left w:val="single" w:sz="6" w:space="0" w:color="auto"/>
              <w:bottom w:val="single" w:sz="6" w:space="0" w:color="auto"/>
              <w:right w:val="single" w:sz="6" w:space="0" w:color="auto"/>
            </w:tcBorders>
            <w:shd w:val="clear" w:color="auto" w:fill="FFFFFF"/>
          </w:tcPr>
          <w:p w14:paraId="077F06F3" w14:textId="77777777" w:rsidR="00157A82" w:rsidRPr="00631A6C" w:rsidRDefault="00157A82" w:rsidP="00CF2332">
            <w:pPr>
              <w:pStyle w:val="TblDtasadora"/>
            </w:pPr>
            <w:r w:rsidRPr="00631A6C">
              <w:t xml:space="preserve">20 </w:t>
            </w:r>
          </w:p>
        </w:tc>
        <w:tc>
          <w:tcPr>
            <w:tcW w:w="1690" w:type="dxa"/>
            <w:tcBorders>
              <w:top w:val="single" w:sz="6" w:space="0" w:color="auto"/>
              <w:left w:val="single" w:sz="6" w:space="0" w:color="auto"/>
              <w:bottom w:val="single" w:sz="6" w:space="0" w:color="auto"/>
              <w:right w:val="single" w:sz="6" w:space="0" w:color="auto"/>
            </w:tcBorders>
            <w:shd w:val="clear" w:color="auto" w:fill="FFFFFF"/>
          </w:tcPr>
          <w:p w14:paraId="2F3A4BFB" w14:textId="77777777" w:rsidR="00157A82" w:rsidRPr="00631A6C" w:rsidRDefault="00157A82" w:rsidP="00CF2332">
            <w:pPr>
              <w:pStyle w:val="TblDtasadora"/>
            </w:pPr>
            <w:r w:rsidRPr="00631A6C">
              <w:t xml:space="preserve">0,1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6A819C65" w14:textId="77777777" w:rsidR="00157A82" w:rsidRPr="00631A6C" w:rsidRDefault="00157A82" w:rsidP="00CF2332">
            <w:pPr>
              <w:pStyle w:val="TblDtasadora"/>
            </w:pPr>
            <w:r w:rsidRPr="00631A6C">
              <w:t xml:space="preserve">0,3 </w:t>
            </w:r>
          </w:p>
        </w:tc>
        <w:tc>
          <w:tcPr>
            <w:tcW w:w="1718" w:type="dxa"/>
            <w:tcBorders>
              <w:top w:val="single" w:sz="6" w:space="0" w:color="auto"/>
              <w:left w:val="single" w:sz="6" w:space="0" w:color="auto"/>
              <w:bottom w:val="single" w:sz="6" w:space="0" w:color="auto"/>
              <w:right w:val="single" w:sz="6" w:space="0" w:color="auto"/>
            </w:tcBorders>
            <w:shd w:val="clear" w:color="auto" w:fill="FFFFFF"/>
          </w:tcPr>
          <w:p w14:paraId="0959C216" w14:textId="77777777" w:rsidR="00157A82" w:rsidRPr="00631A6C" w:rsidRDefault="00157A82" w:rsidP="00CF2332">
            <w:pPr>
              <w:pStyle w:val="TblDtasadora"/>
            </w:pPr>
            <w:r w:rsidRPr="00631A6C">
              <w:t xml:space="preserve">1,2 </w:t>
            </w:r>
          </w:p>
        </w:tc>
      </w:tr>
      <w:tr w:rsidR="00157A82" w:rsidRPr="00631A6C" w14:paraId="4FCEF232" w14:textId="77777777" w:rsidTr="00CF2332">
        <w:trPr>
          <w:trHeight w:val="365"/>
        </w:trPr>
        <w:tc>
          <w:tcPr>
            <w:tcW w:w="2275" w:type="dxa"/>
            <w:tcBorders>
              <w:top w:val="single" w:sz="6" w:space="0" w:color="auto"/>
              <w:left w:val="single" w:sz="6" w:space="0" w:color="auto"/>
              <w:bottom w:val="single" w:sz="6" w:space="0" w:color="auto"/>
              <w:right w:val="single" w:sz="6" w:space="0" w:color="auto"/>
            </w:tcBorders>
            <w:shd w:val="clear" w:color="auto" w:fill="FFFFFF"/>
          </w:tcPr>
          <w:p w14:paraId="27E9545F" w14:textId="77777777" w:rsidR="00157A82" w:rsidRPr="00631A6C" w:rsidRDefault="00157A82" w:rsidP="00CF2332">
            <w:pPr>
              <w:pStyle w:val="TblDtasadora"/>
            </w:pPr>
            <w:r w:rsidRPr="00631A6C">
              <w:t xml:space="preserve">40 </w:t>
            </w:r>
          </w:p>
        </w:tc>
        <w:tc>
          <w:tcPr>
            <w:tcW w:w="1690" w:type="dxa"/>
            <w:tcBorders>
              <w:top w:val="single" w:sz="6" w:space="0" w:color="auto"/>
              <w:left w:val="single" w:sz="6" w:space="0" w:color="auto"/>
              <w:bottom w:val="single" w:sz="6" w:space="0" w:color="auto"/>
              <w:right w:val="single" w:sz="6" w:space="0" w:color="auto"/>
            </w:tcBorders>
            <w:shd w:val="clear" w:color="auto" w:fill="FFFFFF"/>
          </w:tcPr>
          <w:p w14:paraId="3D569B66" w14:textId="77777777" w:rsidR="00157A82" w:rsidRPr="00631A6C" w:rsidRDefault="00157A82" w:rsidP="00CF2332">
            <w:pPr>
              <w:pStyle w:val="TblDtasadora"/>
            </w:pPr>
            <w:r w:rsidRPr="00631A6C">
              <w:t xml:space="preserve">0,2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3E947E8F" w14:textId="77777777" w:rsidR="00157A82" w:rsidRPr="00631A6C" w:rsidRDefault="00157A82" w:rsidP="00CF2332">
            <w:pPr>
              <w:pStyle w:val="TblDtasadora"/>
            </w:pPr>
            <w:r w:rsidRPr="00631A6C">
              <w:t xml:space="preserve">1,3 </w:t>
            </w:r>
          </w:p>
        </w:tc>
        <w:tc>
          <w:tcPr>
            <w:tcW w:w="1718" w:type="dxa"/>
            <w:tcBorders>
              <w:top w:val="single" w:sz="6" w:space="0" w:color="auto"/>
              <w:left w:val="single" w:sz="6" w:space="0" w:color="auto"/>
              <w:bottom w:val="single" w:sz="6" w:space="0" w:color="auto"/>
              <w:right w:val="single" w:sz="6" w:space="0" w:color="auto"/>
            </w:tcBorders>
            <w:shd w:val="clear" w:color="auto" w:fill="FFFFFF"/>
          </w:tcPr>
          <w:p w14:paraId="61C7FA01" w14:textId="77777777" w:rsidR="00157A82" w:rsidRPr="00631A6C" w:rsidRDefault="00157A82" w:rsidP="00CF2332">
            <w:pPr>
              <w:pStyle w:val="TblDtasadora"/>
            </w:pPr>
            <w:r w:rsidRPr="00631A6C">
              <w:t xml:space="preserve">5,0 </w:t>
            </w:r>
          </w:p>
        </w:tc>
      </w:tr>
      <w:tr w:rsidR="00157A82" w:rsidRPr="00631A6C" w14:paraId="781F3810" w14:textId="77777777" w:rsidTr="00CF2332">
        <w:trPr>
          <w:trHeight w:val="374"/>
        </w:trPr>
        <w:tc>
          <w:tcPr>
            <w:tcW w:w="2275" w:type="dxa"/>
            <w:tcBorders>
              <w:top w:val="single" w:sz="6" w:space="0" w:color="auto"/>
              <w:left w:val="single" w:sz="6" w:space="0" w:color="auto"/>
              <w:bottom w:val="single" w:sz="6" w:space="0" w:color="auto"/>
              <w:right w:val="single" w:sz="6" w:space="0" w:color="auto"/>
            </w:tcBorders>
            <w:shd w:val="clear" w:color="auto" w:fill="FFFFFF"/>
          </w:tcPr>
          <w:p w14:paraId="512E4F57" w14:textId="77777777" w:rsidR="00157A82" w:rsidRPr="00631A6C" w:rsidRDefault="00157A82" w:rsidP="00CF2332">
            <w:pPr>
              <w:pStyle w:val="TblDtasadora"/>
            </w:pPr>
            <w:r w:rsidRPr="00631A6C">
              <w:t xml:space="preserve">60 </w:t>
            </w:r>
          </w:p>
        </w:tc>
        <w:tc>
          <w:tcPr>
            <w:tcW w:w="1690" w:type="dxa"/>
            <w:tcBorders>
              <w:top w:val="single" w:sz="6" w:space="0" w:color="auto"/>
              <w:left w:val="single" w:sz="6" w:space="0" w:color="auto"/>
              <w:bottom w:val="single" w:sz="6" w:space="0" w:color="auto"/>
              <w:right w:val="single" w:sz="6" w:space="0" w:color="auto"/>
            </w:tcBorders>
            <w:shd w:val="clear" w:color="auto" w:fill="FFFFFF"/>
          </w:tcPr>
          <w:p w14:paraId="78A69B03" w14:textId="77777777" w:rsidR="00157A82" w:rsidRPr="00631A6C" w:rsidRDefault="00157A82" w:rsidP="00CF2332">
            <w:pPr>
              <w:pStyle w:val="TblDtasadora"/>
            </w:pPr>
            <w:r w:rsidRPr="00631A6C">
              <w:t xml:space="preserve">0,5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2A95BD33" w14:textId="77777777" w:rsidR="00157A82" w:rsidRPr="00631A6C" w:rsidRDefault="00157A82" w:rsidP="00CF2332">
            <w:pPr>
              <w:pStyle w:val="TblDtasadora"/>
            </w:pPr>
            <w:r w:rsidRPr="00631A6C">
              <w:t xml:space="preserve">2,6 </w:t>
            </w:r>
          </w:p>
        </w:tc>
        <w:tc>
          <w:tcPr>
            <w:tcW w:w="1718" w:type="dxa"/>
            <w:tcBorders>
              <w:top w:val="single" w:sz="6" w:space="0" w:color="auto"/>
              <w:left w:val="single" w:sz="6" w:space="0" w:color="auto"/>
              <w:bottom w:val="single" w:sz="6" w:space="0" w:color="auto"/>
              <w:right w:val="single" w:sz="6" w:space="0" w:color="auto"/>
            </w:tcBorders>
            <w:shd w:val="clear" w:color="auto" w:fill="FFFFFF"/>
          </w:tcPr>
          <w:p w14:paraId="4D8811C9" w14:textId="77777777" w:rsidR="00157A82" w:rsidRPr="00631A6C" w:rsidRDefault="00157A82" w:rsidP="00CF2332">
            <w:pPr>
              <w:pStyle w:val="TblDtasadora"/>
            </w:pPr>
            <w:r w:rsidRPr="00631A6C">
              <w:t xml:space="preserve">— </w:t>
            </w:r>
          </w:p>
        </w:tc>
      </w:tr>
      <w:tr w:rsidR="00157A82" w:rsidRPr="00631A6C" w14:paraId="45E56425" w14:textId="77777777" w:rsidTr="00CF2332">
        <w:trPr>
          <w:trHeight w:val="384"/>
        </w:trPr>
        <w:tc>
          <w:tcPr>
            <w:tcW w:w="2275" w:type="dxa"/>
            <w:tcBorders>
              <w:top w:val="single" w:sz="6" w:space="0" w:color="auto"/>
              <w:left w:val="single" w:sz="6" w:space="0" w:color="auto"/>
              <w:bottom w:val="single" w:sz="6" w:space="0" w:color="auto"/>
              <w:right w:val="single" w:sz="6" w:space="0" w:color="auto"/>
            </w:tcBorders>
            <w:shd w:val="clear" w:color="auto" w:fill="FFFFFF"/>
          </w:tcPr>
          <w:p w14:paraId="60B6BB2A" w14:textId="77777777" w:rsidR="00157A82" w:rsidRPr="00631A6C" w:rsidRDefault="00157A82" w:rsidP="00CF2332">
            <w:pPr>
              <w:pStyle w:val="TblDtasadora"/>
            </w:pPr>
            <w:r w:rsidRPr="00631A6C">
              <w:t xml:space="preserve">80 </w:t>
            </w:r>
          </w:p>
        </w:tc>
        <w:tc>
          <w:tcPr>
            <w:tcW w:w="1690" w:type="dxa"/>
            <w:tcBorders>
              <w:top w:val="single" w:sz="6" w:space="0" w:color="auto"/>
              <w:left w:val="single" w:sz="6" w:space="0" w:color="auto"/>
              <w:bottom w:val="single" w:sz="6" w:space="0" w:color="auto"/>
              <w:right w:val="single" w:sz="6" w:space="0" w:color="auto"/>
            </w:tcBorders>
            <w:shd w:val="clear" w:color="auto" w:fill="FFFFFF"/>
          </w:tcPr>
          <w:p w14:paraId="5D37361D" w14:textId="77777777" w:rsidR="00157A82" w:rsidRPr="00631A6C" w:rsidRDefault="00157A82" w:rsidP="00CF2332">
            <w:pPr>
              <w:pStyle w:val="TblDtasadora"/>
            </w:pPr>
            <w:r w:rsidRPr="00631A6C">
              <w:t xml:space="preserve">0,8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2A23DA0B" w14:textId="77777777" w:rsidR="00157A82" w:rsidRPr="00631A6C" w:rsidRDefault="00157A82" w:rsidP="00CF2332">
            <w:pPr>
              <w:pStyle w:val="TblDtasadora"/>
            </w:pPr>
            <w:r w:rsidRPr="00631A6C">
              <w:t xml:space="preserve">4,2 </w:t>
            </w:r>
          </w:p>
        </w:tc>
        <w:tc>
          <w:tcPr>
            <w:tcW w:w="1718" w:type="dxa"/>
            <w:tcBorders>
              <w:top w:val="single" w:sz="6" w:space="0" w:color="auto"/>
              <w:left w:val="single" w:sz="6" w:space="0" w:color="auto"/>
              <w:bottom w:val="single" w:sz="6" w:space="0" w:color="auto"/>
              <w:right w:val="single" w:sz="6" w:space="0" w:color="auto"/>
            </w:tcBorders>
            <w:shd w:val="clear" w:color="auto" w:fill="FFFFFF"/>
          </w:tcPr>
          <w:p w14:paraId="3C7093DD" w14:textId="77777777" w:rsidR="00157A82" w:rsidRPr="00631A6C" w:rsidRDefault="00157A82" w:rsidP="00CF2332">
            <w:pPr>
              <w:pStyle w:val="TblDtasadora"/>
            </w:pPr>
            <w:r w:rsidRPr="00631A6C">
              <w:t xml:space="preserve">— </w:t>
            </w:r>
          </w:p>
        </w:tc>
      </w:tr>
    </w:tbl>
    <w:p w14:paraId="0C3FB7A3" w14:textId="77777777" w:rsidR="00157A82" w:rsidRPr="00631A6C" w:rsidRDefault="00157A82" w:rsidP="00157A82">
      <w:pPr>
        <w:shd w:val="clear" w:color="auto" w:fill="FFFFFF"/>
        <w:jc w:val="both"/>
        <w:rPr>
          <w:sz w:val="28"/>
          <w:szCs w:val="28"/>
        </w:rPr>
      </w:pPr>
      <w:r w:rsidRPr="00631A6C">
        <w:rPr>
          <w:color w:val="000000"/>
          <w:sz w:val="28"/>
          <w:szCs w:val="28"/>
        </w:rPr>
        <w:t xml:space="preserve">(1)  В полосе частот </w:t>
      </w:r>
      <w:r w:rsidRPr="00631A6C">
        <w:rPr>
          <w:i/>
          <w:iCs/>
          <w:color w:val="000000"/>
          <w:sz w:val="28"/>
          <w:szCs w:val="28"/>
        </w:rPr>
        <w:t>±</w:t>
      </w:r>
      <w:r>
        <w:rPr>
          <w:i/>
          <w:iCs/>
          <w:color w:val="000000"/>
          <w:sz w:val="28"/>
          <w:szCs w:val="28"/>
          <w:lang w:val="en-US"/>
        </w:rPr>
        <w:t>f/</w:t>
      </w:r>
      <w:r w:rsidRPr="00631A6C">
        <w:rPr>
          <w:i/>
          <w:iCs/>
          <w:color w:val="000000"/>
          <w:sz w:val="28"/>
          <w:szCs w:val="28"/>
        </w:rPr>
        <w:t>2.</w:t>
      </w:r>
    </w:p>
    <w:p w14:paraId="037493AD" w14:textId="77777777" w:rsidR="00157A82" w:rsidRDefault="00157A82" w:rsidP="00CF2332">
      <w:pPr>
        <w:pStyle w:val="Dtextsadora"/>
      </w:pPr>
      <w:bookmarkStart w:id="3" w:name="а153"/>
    </w:p>
    <w:p w14:paraId="2A5214D0" w14:textId="514C5A7D" w:rsidR="00157A82" w:rsidRDefault="00157A82" w:rsidP="00CF2332">
      <w:pPr>
        <w:pStyle w:val="Dtextsadora"/>
      </w:pPr>
    </w:p>
    <w:p w14:paraId="0A4B56C9" w14:textId="6CFE17F3" w:rsidR="00157A82" w:rsidRPr="00CF2332" w:rsidRDefault="00CF2332" w:rsidP="00CF2332">
      <w:pPr>
        <w:pStyle w:val="HdLwsadora"/>
      </w:pPr>
      <w:r>
        <w:br w:type="column"/>
      </w:r>
      <w:r w:rsidR="00157A82" w:rsidRPr="00CF2332">
        <w:lastRenderedPageBreak/>
        <w:t>1.2.3. Нелинейные искажения</w:t>
      </w:r>
      <w:bookmarkEnd w:id="3"/>
    </w:p>
    <w:p w14:paraId="074D18D1" w14:textId="77777777" w:rsidR="00157A82" w:rsidRDefault="00157A82" w:rsidP="00CF2332">
      <w:pPr>
        <w:pStyle w:val="Dtextsadora"/>
      </w:pPr>
      <w:r w:rsidRPr="00631A6C">
        <w:t>Все форматы модуляции КАМ высокого уровня чувствительны к нелинейным искажениям. Каждая активная цепь — потенциальный источник нелинейностей. Однако обычно их основным источником являются СВЧ усилители мощности.</w:t>
      </w:r>
      <w:r>
        <w:t xml:space="preserve"> </w:t>
      </w:r>
      <w:r w:rsidRPr="00631A6C">
        <w:t xml:space="preserve">Номинальная мощность на выходе преобразователя ПЧ/ РЧ составляет порядка нескольких милливатт, и, следовательно, требуется усиление для получения необходимого выходного уровня. Обычно для прямого усиления сигнала РЧ используют устройства на </w:t>
      </w:r>
      <w:r w:rsidRPr="00631A6C">
        <w:rPr>
          <w:lang w:val="en-US"/>
        </w:rPr>
        <w:t>GaAs</w:t>
      </w:r>
      <w:r w:rsidRPr="00631A6C">
        <w:t xml:space="preserve"> полевых транзисторах (см. примечание 1). Мощные транзисторы могут характеризоваться параметром </w:t>
      </w:r>
      <w:proofErr w:type="spellStart"/>
      <w:r w:rsidRPr="00631A6C">
        <w:rPr>
          <w:i/>
          <w:iCs/>
        </w:rPr>
        <w:t>Р</w:t>
      </w:r>
      <w:r w:rsidRPr="00631A6C">
        <w:rPr>
          <w:i/>
          <w:iCs/>
          <w:vertAlign w:val="subscript"/>
        </w:rPr>
        <w:t>ыъ</w:t>
      </w:r>
      <w:proofErr w:type="spellEnd"/>
      <w:r w:rsidRPr="00631A6C">
        <w:rPr>
          <w:i/>
          <w:iCs/>
        </w:rPr>
        <w:t xml:space="preserve">, </w:t>
      </w:r>
      <w:r w:rsidRPr="00631A6C">
        <w:t xml:space="preserve">который соответствует минимальной выходной мощности, при которой сжатие усиления каскада составляет 1 дБ. Следовательно, точка передаточной функции выбирается вблизи участка насыщения, когда устройство начинает терять линейность. Начиная с этой точки, быстро возрастающее искажение амплитуды ухудшение </w:t>
      </w:r>
      <w:r w:rsidRPr="00631A6C">
        <w:rPr>
          <w:lang w:val="en-US"/>
        </w:rPr>
        <w:t>BER</w:t>
      </w:r>
      <w:r w:rsidRPr="00631A6C">
        <w:t xml:space="preserve"> для сигнала, содержащего значительную величину амплитудной модуляции, подобно формату модуляции КАМ. </w:t>
      </w:r>
    </w:p>
    <w:p w14:paraId="6CF979E7" w14:textId="29C30158" w:rsidR="00616402" w:rsidRPr="00631A6C" w:rsidRDefault="00157A82" w:rsidP="00616402">
      <w:pPr>
        <w:pStyle w:val="Dtextsadora"/>
      </w:pPr>
      <w:r w:rsidRPr="00631A6C">
        <w:t xml:space="preserve">Чтобы гарантировать </w:t>
      </w:r>
      <w:r>
        <w:t xml:space="preserve">линейность комплексной амплитудной характеристики усилителя </w:t>
      </w:r>
      <w:r w:rsidRPr="00631A6C">
        <w:t xml:space="preserve">даже </w:t>
      </w:r>
      <w:r>
        <w:t xml:space="preserve">в </w:t>
      </w:r>
      <w:r w:rsidRPr="00631A6C">
        <w:t>присутствии пиков амплитуды моду</w:t>
      </w:r>
      <w:r>
        <w:t>лированного сигнала, необходимо, чтобы максимальное значение мощности усилителя было больше пикового значения мощности сигнала при КАМ.</w:t>
      </w:r>
      <w:r w:rsidRPr="00631A6C">
        <w:t xml:space="preserve"> </w:t>
      </w:r>
      <w:r>
        <w:t xml:space="preserve">Однако это приводит к увеличению стоимости усилителя и не всегда </w:t>
      </w:r>
      <w:r w:rsidR="00CF2332">
        <w:t>приемлемо</w:t>
      </w:r>
      <w:r>
        <w:t xml:space="preserve"> в диапазоне</w:t>
      </w:r>
      <w:r w:rsidR="00CF2332">
        <w:t xml:space="preserve"> СВЧ,</w:t>
      </w:r>
      <w:r>
        <w:t xml:space="preserve"> где мощность твердотельных усилителей ограничена.</w:t>
      </w:r>
      <w:r w:rsidRPr="00631A6C">
        <w:t xml:space="preserve"> </w:t>
      </w:r>
      <w:r>
        <w:t>Поэтому для компенсации нелинейных искажений, возникающих в усилителе</w:t>
      </w:r>
      <w:r w:rsidRPr="00631A6C">
        <w:t>,</w:t>
      </w:r>
      <w:r>
        <w:t xml:space="preserve"> в сигнал передатчика вводят нелинейный корректор. Комплексная амплитудная характеристика корректора выбирается таким образом, чтобы значение произведения коэффициента передачи корректора на коэффициент передачи нелинейного усилителя было постоянно во всем диапазоне изменения амплитуд входного сигнала. На рис.1.15 представлена</w:t>
      </w:r>
      <w:r w:rsidRPr="00631A6C">
        <w:t xml:space="preserve"> типичная нелинейная характеристика </w:t>
      </w:r>
      <w:proofErr w:type="spellStart"/>
      <w:r w:rsidRPr="00631A6C">
        <w:rPr>
          <w:lang w:val="en-US"/>
        </w:rPr>
        <w:t>yc</w:t>
      </w:r>
      <w:r w:rsidRPr="00631A6C">
        <w:t>илителя</w:t>
      </w:r>
      <w:proofErr w:type="spellEnd"/>
      <w:r w:rsidRPr="00631A6C">
        <w:t xml:space="preserve"> и </w:t>
      </w:r>
      <w:r>
        <w:t>максимальное</w:t>
      </w:r>
      <w:r w:rsidR="00616402" w:rsidRPr="00616402">
        <w:t xml:space="preserve"> </w:t>
      </w:r>
      <w:r w:rsidR="00616402">
        <w:t>значение мощности, при которой характеристику усилителя еще можно считать линейной (обычно характеристика считается линейной до тех пор, пока значение коэффициента передачи не уменьшится на 1 дБ). Наличие нелинейных искажений приводит к тому, что увеличение мощности выходного сигнала передатчика, приводит не к уменьшению вероятности ошибки при приеме цифрового сигнала, а к ее увеличению.</w:t>
      </w:r>
      <w:r w:rsidR="00616402" w:rsidRPr="00631A6C">
        <w:t xml:space="preserve"> </w:t>
      </w:r>
    </w:p>
    <w:p w14:paraId="02E49A54" w14:textId="77777777" w:rsidR="00157A82" w:rsidRPr="00631A6C" w:rsidRDefault="00D6342F" w:rsidP="00CF2332">
      <w:pPr>
        <w:pStyle w:val="Dtextsadora"/>
      </w:pPr>
      <w:r>
        <w:br w:type="column"/>
      </w:r>
    </w:p>
    <w:p w14:paraId="2EFF4157" w14:textId="541F9F01" w:rsidR="00157A82" w:rsidRPr="00631A6C" w:rsidRDefault="00D6342F" w:rsidP="00D6342F">
      <w:pPr>
        <w:pStyle w:val="IMGsadora"/>
      </w:pPr>
      <w:r w:rsidRPr="00631A6C">
        <w:drawing>
          <wp:inline distT="0" distB="0" distL="0" distR="0" wp14:anchorId="3AA824DC" wp14:editId="0FE3DAB7">
            <wp:extent cx="5320718" cy="3774558"/>
            <wp:effectExtent l="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365207" cy="3806119"/>
                    </a:xfrm>
                    <a:prstGeom prst="rect">
                      <a:avLst/>
                    </a:prstGeom>
                    <a:noFill/>
                    <a:ln>
                      <a:noFill/>
                    </a:ln>
                  </pic:spPr>
                </pic:pic>
              </a:graphicData>
            </a:graphic>
          </wp:inline>
        </w:drawing>
      </w:r>
    </w:p>
    <w:p w14:paraId="117A8132" w14:textId="77777777" w:rsidR="00157A82" w:rsidRPr="00631A6C" w:rsidRDefault="00157A82" w:rsidP="00CF2332">
      <w:pPr>
        <w:pStyle w:val="Dtextsadora"/>
      </w:pPr>
      <w:r>
        <w:t xml:space="preserve">Рис. 1.15. </w:t>
      </w:r>
      <w:r w:rsidRPr="00631A6C">
        <w:t xml:space="preserve"> </w:t>
      </w:r>
      <w:r>
        <w:t>Типичная амплитудная характеристика усилителя</w:t>
      </w:r>
    </w:p>
    <w:p w14:paraId="23BB25CB" w14:textId="2AC89D45" w:rsidR="00157A82" w:rsidRDefault="00157A82" w:rsidP="00D6342F">
      <w:pPr>
        <w:pStyle w:val="IMGsadora"/>
      </w:pPr>
    </w:p>
    <w:p w14:paraId="3FE79B49" w14:textId="77777777" w:rsidR="00616402" w:rsidRDefault="00D6342F" w:rsidP="00616402">
      <w:pPr>
        <w:pStyle w:val="IMGsadora"/>
      </w:pPr>
      <w:r w:rsidRPr="00631A6C">
        <w:drawing>
          <wp:inline distT="0" distB="0" distL="0" distR="0" wp14:anchorId="29F5114A" wp14:editId="6EEE3715">
            <wp:extent cx="5252484" cy="3910580"/>
            <wp:effectExtent l="0" t="0" r="5715"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63659" cy="3918900"/>
                    </a:xfrm>
                    <a:prstGeom prst="rect">
                      <a:avLst/>
                    </a:prstGeom>
                    <a:noFill/>
                    <a:ln>
                      <a:noFill/>
                    </a:ln>
                  </pic:spPr>
                </pic:pic>
              </a:graphicData>
            </a:graphic>
          </wp:inline>
        </w:drawing>
      </w:r>
    </w:p>
    <w:p w14:paraId="688D7375" w14:textId="43C42195" w:rsidR="00157A82" w:rsidRDefault="00157A82" w:rsidP="00B36ABF">
      <w:pPr>
        <w:pStyle w:val="IMGsadora"/>
      </w:pPr>
      <w:r w:rsidRPr="00B04E71">
        <w:t>Рис. 1.16. Пример расширения спектра, вызванного нелинейностью комплексной нелинейной характеристики</w:t>
      </w:r>
    </w:p>
    <w:p w14:paraId="003CA5FE" w14:textId="62703AC7" w:rsidR="00157A82" w:rsidRPr="00631A6C" w:rsidRDefault="00B36ABF" w:rsidP="00B36ABF">
      <w:pPr>
        <w:pStyle w:val="TblHdrsadora"/>
      </w:pPr>
      <w:r w:rsidRPr="00CF2332">
        <w:lastRenderedPageBreak/>
        <w:t>Таблица 1.</w:t>
      </w:r>
      <w:r w:rsidRPr="00B36ABF">
        <w:t>9</w:t>
      </w:r>
      <w:r w:rsidRPr="00CF2332">
        <w:t xml:space="preserve"> – </w:t>
      </w:r>
      <w:r w:rsidR="00157A82" w:rsidRPr="00631A6C">
        <w:t>Типичные значения в зависимости от схемы модуляции</w:t>
      </w:r>
    </w:p>
    <w:tbl>
      <w:tblPr>
        <w:tblW w:w="0" w:type="auto"/>
        <w:tblLayout w:type="fixed"/>
        <w:tblCellMar>
          <w:left w:w="40" w:type="dxa"/>
          <w:right w:w="40" w:type="dxa"/>
        </w:tblCellMar>
        <w:tblLook w:val="0000" w:firstRow="0" w:lastRow="0" w:firstColumn="0" w:lastColumn="0" w:noHBand="0" w:noVBand="0"/>
      </w:tblPr>
      <w:tblGrid>
        <w:gridCol w:w="2669"/>
        <w:gridCol w:w="2477"/>
        <w:gridCol w:w="2438"/>
      </w:tblGrid>
      <w:tr w:rsidR="00157A82" w:rsidRPr="00631A6C" w14:paraId="2CF7AF19" w14:textId="77777777" w:rsidTr="00B36ABF">
        <w:trPr>
          <w:trHeight w:val="797"/>
        </w:trPr>
        <w:tc>
          <w:tcPr>
            <w:tcW w:w="2669" w:type="dxa"/>
            <w:tcBorders>
              <w:top w:val="single" w:sz="6" w:space="0" w:color="auto"/>
              <w:left w:val="single" w:sz="6" w:space="0" w:color="auto"/>
              <w:bottom w:val="single" w:sz="6" w:space="0" w:color="auto"/>
              <w:right w:val="single" w:sz="6" w:space="0" w:color="auto"/>
            </w:tcBorders>
            <w:shd w:val="clear" w:color="auto" w:fill="FFFFFF"/>
          </w:tcPr>
          <w:p w14:paraId="162EB919" w14:textId="77777777" w:rsidR="00157A82" w:rsidRPr="00631A6C" w:rsidRDefault="00157A82" w:rsidP="00B36ABF">
            <w:pPr>
              <w:pStyle w:val="TblDtasadora"/>
            </w:pPr>
            <w:r w:rsidRPr="00631A6C">
              <w:t xml:space="preserve">Схемы модуляции </w:t>
            </w:r>
          </w:p>
        </w:tc>
        <w:tc>
          <w:tcPr>
            <w:tcW w:w="2477" w:type="dxa"/>
            <w:tcBorders>
              <w:top w:val="single" w:sz="6" w:space="0" w:color="auto"/>
              <w:left w:val="single" w:sz="6" w:space="0" w:color="auto"/>
              <w:bottom w:val="single" w:sz="6" w:space="0" w:color="auto"/>
              <w:right w:val="single" w:sz="6" w:space="0" w:color="auto"/>
            </w:tcBorders>
            <w:shd w:val="clear" w:color="auto" w:fill="FFFFFF"/>
          </w:tcPr>
          <w:p w14:paraId="197FB80B" w14:textId="77777777" w:rsidR="00157A82" w:rsidRPr="00631A6C" w:rsidRDefault="00157A82" w:rsidP="00B36ABF">
            <w:pPr>
              <w:pStyle w:val="TblDtasadora"/>
            </w:pPr>
            <w:r w:rsidRPr="00631A6C">
              <w:t xml:space="preserve">Типичная потеря мощности (ДБ) </w:t>
            </w:r>
          </w:p>
        </w:tc>
        <w:tc>
          <w:tcPr>
            <w:tcW w:w="2438" w:type="dxa"/>
            <w:tcBorders>
              <w:top w:val="single" w:sz="6" w:space="0" w:color="auto"/>
              <w:left w:val="single" w:sz="6" w:space="0" w:color="auto"/>
              <w:bottom w:val="single" w:sz="6" w:space="0" w:color="auto"/>
              <w:right w:val="single" w:sz="6" w:space="0" w:color="auto"/>
            </w:tcBorders>
            <w:shd w:val="clear" w:color="auto" w:fill="FFFFFF"/>
          </w:tcPr>
          <w:p w14:paraId="53C44E2B" w14:textId="77777777" w:rsidR="00157A82" w:rsidRPr="00631A6C" w:rsidRDefault="00157A82" w:rsidP="00B36ABF">
            <w:pPr>
              <w:pStyle w:val="TblDtasadora"/>
            </w:pPr>
            <w:r w:rsidRPr="00631A6C">
              <w:t xml:space="preserve">Типичный коэффициент спада частотной характеристики (%) </w:t>
            </w:r>
          </w:p>
        </w:tc>
      </w:tr>
      <w:tr w:rsidR="00157A82" w:rsidRPr="00631A6C" w14:paraId="288EB731" w14:textId="77777777" w:rsidTr="00B36ABF">
        <w:trPr>
          <w:trHeight w:val="355"/>
        </w:trPr>
        <w:tc>
          <w:tcPr>
            <w:tcW w:w="2669" w:type="dxa"/>
            <w:tcBorders>
              <w:top w:val="single" w:sz="6" w:space="0" w:color="auto"/>
              <w:left w:val="single" w:sz="6" w:space="0" w:color="auto"/>
              <w:bottom w:val="single" w:sz="6" w:space="0" w:color="auto"/>
              <w:right w:val="single" w:sz="6" w:space="0" w:color="auto"/>
            </w:tcBorders>
            <w:shd w:val="clear" w:color="auto" w:fill="FFFFFF"/>
          </w:tcPr>
          <w:p w14:paraId="35052601" w14:textId="77777777" w:rsidR="00157A82" w:rsidRPr="00631A6C" w:rsidRDefault="00157A82" w:rsidP="00B36ABF">
            <w:pPr>
              <w:pStyle w:val="TblDtasadora"/>
            </w:pPr>
            <w:proofErr w:type="spellStart"/>
            <w:r w:rsidRPr="00631A6C">
              <w:t>ЧМн</w:t>
            </w:r>
            <w:proofErr w:type="spellEnd"/>
            <w:r w:rsidRPr="00931A29">
              <w:t>/</w:t>
            </w:r>
            <w:r w:rsidRPr="00631A6C">
              <w:rPr>
                <w:lang w:val="en-US"/>
              </w:rPr>
              <w:t>MSK</w:t>
            </w:r>
            <w:r w:rsidRPr="00631A6C">
              <w:t xml:space="preserve"> </w:t>
            </w:r>
          </w:p>
        </w:tc>
        <w:tc>
          <w:tcPr>
            <w:tcW w:w="2477" w:type="dxa"/>
            <w:tcBorders>
              <w:top w:val="single" w:sz="6" w:space="0" w:color="auto"/>
              <w:left w:val="single" w:sz="6" w:space="0" w:color="auto"/>
              <w:bottom w:val="single" w:sz="6" w:space="0" w:color="auto"/>
              <w:right w:val="single" w:sz="6" w:space="0" w:color="auto"/>
            </w:tcBorders>
            <w:shd w:val="clear" w:color="auto" w:fill="FFFFFF"/>
          </w:tcPr>
          <w:p w14:paraId="218FB8A0" w14:textId="77777777" w:rsidR="00157A82" w:rsidRPr="00631A6C" w:rsidRDefault="00157A82" w:rsidP="00B36ABF">
            <w:pPr>
              <w:pStyle w:val="TblDtasadora"/>
            </w:pPr>
            <w:r w:rsidRPr="00631A6C">
              <w:t xml:space="preserve">0 </w:t>
            </w:r>
          </w:p>
        </w:tc>
        <w:tc>
          <w:tcPr>
            <w:tcW w:w="2438" w:type="dxa"/>
            <w:tcBorders>
              <w:top w:val="single" w:sz="6" w:space="0" w:color="auto"/>
              <w:left w:val="single" w:sz="6" w:space="0" w:color="auto"/>
              <w:bottom w:val="single" w:sz="6" w:space="0" w:color="auto"/>
              <w:right w:val="single" w:sz="6" w:space="0" w:color="auto"/>
            </w:tcBorders>
            <w:shd w:val="clear" w:color="auto" w:fill="FFFFFF"/>
          </w:tcPr>
          <w:p w14:paraId="21AA97CF" w14:textId="77777777" w:rsidR="00157A82" w:rsidRPr="00631A6C" w:rsidRDefault="00157A82" w:rsidP="00B36ABF">
            <w:pPr>
              <w:pStyle w:val="TblDtasadora"/>
            </w:pPr>
            <w:r w:rsidRPr="00631A6C">
              <w:t xml:space="preserve">- </w:t>
            </w:r>
          </w:p>
        </w:tc>
      </w:tr>
      <w:tr w:rsidR="00157A82" w:rsidRPr="00631A6C" w14:paraId="64143ED7" w14:textId="77777777" w:rsidTr="00B36ABF">
        <w:trPr>
          <w:trHeight w:val="355"/>
        </w:trPr>
        <w:tc>
          <w:tcPr>
            <w:tcW w:w="2669" w:type="dxa"/>
            <w:tcBorders>
              <w:top w:val="single" w:sz="6" w:space="0" w:color="auto"/>
              <w:left w:val="single" w:sz="6" w:space="0" w:color="auto"/>
              <w:bottom w:val="single" w:sz="6" w:space="0" w:color="auto"/>
              <w:right w:val="single" w:sz="6" w:space="0" w:color="auto"/>
            </w:tcBorders>
            <w:shd w:val="clear" w:color="auto" w:fill="FFFFFF"/>
          </w:tcPr>
          <w:p w14:paraId="0616A839" w14:textId="77777777" w:rsidR="00157A82" w:rsidRPr="00631A6C" w:rsidRDefault="00157A82" w:rsidP="00B36ABF">
            <w:pPr>
              <w:pStyle w:val="TblDtasadora"/>
            </w:pPr>
            <w:r w:rsidRPr="00631A6C">
              <w:t xml:space="preserve">4-ФМн </w:t>
            </w:r>
          </w:p>
        </w:tc>
        <w:tc>
          <w:tcPr>
            <w:tcW w:w="2477" w:type="dxa"/>
            <w:tcBorders>
              <w:top w:val="single" w:sz="6" w:space="0" w:color="auto"/>
              <w:left w:val="single" w:sz="6" w:space="0" w:color="auto"/>
              <w:bottom w:val="single" w:sz="6" w:space="0" w:color="auto"/>
              <w:right w:val="single" w:sz="6" w:space="0" w:color="auto"/>
            </w:tcBorders>
            <w:shd w:val="clear" w:color="auto" w:fill="FFFFFF"/>
          </w:tcPr>
          <w:p w14:paraId="2E4048E2" w14:textId="77777777" w:rsidR="00157A82" w:rsidRPr="00631A6C" w:rsidRDefault="00157A82" w:rsidP="00B36ABF">
            <w:pPr>
              <w:pStyle w:val="TblDtasadora"/>
            </w:pPr>
            <w:r w:rsidRPr="00631A6C">
              <w:t xml:space="preserve">-2 </w:t>
            </w:r>
          </w:p>
        </w:tc>
        <w:tc>
          <w:tcPr>
            <w:tcW w:w="2438" w:type="dxa"/>
            <w:tcBorders>
              <w:top w:val="single" w:sz="6" w:space="0" w:color="auto"/>
              <w:left w:val="single" w:sz="6" w:space="0" w:color="auto"/>
              <w:bottom w:val="single" w:sz="6" w:space="0" w:color="auto"/>
              <w:right w:val="single" w:sz="6" w:space="0" w:color="auto"/>
            </w:tcBorders>
            <w:shd w:val="clear" w:color="auto" w:fill="FFFFFF"/>
          </w:tcPr>
          <w:p w14:paraId="7338C616" w14:textId="77777777" w:rsidR="00157A82" w:rsidRPr="00631A6C" w:rsidRDefault="00157A82" w:rsidP="00B36ABF">
            <w:pPr>
              <w:pStyle w:val="TblDtasadora"/>
            </w:pPr>
            <w:r w:rsidRPr="00631A6C">
              <w:t xml:space="preserve">50 </w:t>
            </w:r>
          </w:p>
        </w:tc>
      </w:tr>
      <w:tr w:rsidR="00157A82" w:rsidRPr="00631A6C" w14:paraId="25C268AD" w14:textId="77777777" w:rsidTr="00B36ABF">
        <w:trPr>
          <w:trHeight w:val="346"/>
        </w:trPr>
        <w:tc>
          <w:tcPr>
            <w:tcW w:w="2669" w:type="dxa"/>
            <w:tcBorders>
              <w:top w:val="single" w:sz="6" w:space="0" w:color="auto"/>
              <w:left w:val="single" w:sz="6" w:space="0" w:color="auto"/>
              <w:bottom w:val="single" w:sz="6" w:space="0" w:color="auto"/>
              <w:right w:val="single" w:sz="6" w:space="0" w:color="auto"/>
            </w:tcBorders>
            <w:shd w:val="clear" w:color="auto" w:fill="FFFFFF"/>
          </w:tcPr>
          <w:p w14:paraId="77BB99E4" w14:textId="77777777" w:rsidR="00157A82" w:rsidRPr="00631A6C" w:rsidRDefault="00157A82" w:rsidP="00B36ABF">
            <w:pPr>
              <w:pStyle w:val="TblDtasadora"/>
            </w:pPr>
            <w:r w:rsidRPr="00631A6C">
              <w:t xml:space="preserve">8-ФМн </w:t>
            </w:r>
          </w:p>
        </w:tc>
        <w:tc>
          <w:tcPr>
            <w:tcW w:w="2477" w:type="dxa"/>
            <w:tcBorders>
              <w:top w:val="single" w:sz="6" w:space="0" w:color="auto"/>
              <w:left w:val="single" w:sz="6" w:space="0" w:color="auto"/>
              <w:bottom w:val="single" w:sz="6" w:space="0" w:color="auto"/>
              <w:right w:val="single" w:sz="6" w:space="0" w:color="auto"/>
            </w:tcBorders>
            <w:shd w:val="clear" w:color="auto" w:fill="FFFFFF"/>
          </w:tcPr>
          <w:p w14:paraId="730BAD38" w14:textId="77777777" w:rsidR="00157A82" w:rsidRPr="00631A6C" w:rsidRDefault="00157A82" w:rsidP="00B36ABF">
            <w:pPr>
              <w:pStyle w:val="TblDtasadora"/>
            </w:pPr>
            <w:r w:rsidRPr="00631A6C">
              <w:t xml:space="preserve">-4 </w:t>
            </w:r>
          </w:p>
        </w:tc>
        <w:tc>
          <w:tcPr>
            <w:tcW w:w="2438" w:type="dxa"/>
            <w:tcBorders>
              <w:top w:val="single" w:sz="6" w:space="0" w:color="auto"/>
              <w:left w:val="single" w:sz="6" w:space="0" w:color="auto"/>
              <w:bottom w:val="single" w:sz="6" w:space="0" w:color="auto"/>
              <w:right w:val="single" w:sz="6" w:space="0" w:color="auto"/>
            </w:tcBorders>
            <w:shd w:val="clear" w:color="auto" w:fill="FFFFFF"/>
          </w:tcPr>
          <w:p w14:paraId="2201450B" w14:textId="77777777" w:rsidR="00157A82" w:rsidRPr="00631A6C" w:rsidRDefault="00157A82" w:rsidP="00B36ABF">
            <w:pPr>
              <w:pStyle w:val="TblDtasadora"/>
            </w:pPr>
            <w:r w:rsidRPr="00631A6C">
              <w:t xml:space="preserve">50 </w:t>
            </w:r>
          </w:p>
        </w:tc>
      </w:tr>
      <w:tr w:rsidR="00157A82" w:rsidRPr="00631A6C" w14:paraId="716FB9A0" w14:textId="77777777" w:rsidTr="00B36ABF">
        <w:trPr>
          <w:trHeight w:val="355"/>
        </w:trPr>
        <w:tc>
          <w:tcPr>
            <w:tcW w:w="2669" w:type="dxa"/>
            <w:tcBorders>
              <w:top w:val="single" w:sz="6" w:space="0" w:color="auto"/>
              <w:left w:val="single" w:sz="6" w:space="0" w:color="auto"/>
              <w:bottom w:val="single" w:sz="6" w:space="0" w:color="auto"/>
              <w:right w:val="single" w:sz="6" w:space="0" w:color="auto"/>
            </w:tcBorders>
            <w:shd w:val="clear" w:color="auto" w:fill="FFFFFF"/>
          </w:tcPr>
          <w:p w14:paraId="2E3678BC" w14:textId="77777777" w:rsidR="00157A82" w:rsidRPr="00631A6C" w:rsidRDefault="00157A82" w:rsidP="00B36ABF">
            <w:pPr>
              <w:pStyle w:val="TblDtasadora"/>
            </w:pPr>
            <w:r w:rsidRPr="00631A6C">
              <w:t xml:space="preserve">16-КАМ </w:t>
            </w:r>
          </w:p>
        </w:tc>
        <w:tc>
          <w:tcPr>
            <w:tcW w:w="2477" w:type="dxa"/>
            <w:tcBorders>
              <w:top w:val="single" w:sz="6" w:space="0" w:color="auto"/>
              <w:left w:val="single" w:sz="6" w:space="0" w:color="auto"/>
              <w:bottom w:val="single" w:sz="6" w:space="0" w:color="auto"/>
              <w:right w:val="single" w:sz="6" w:space="0" w:color="auto"/>
            </w:tcBorders>
            <w:shd w:val="clear" w:color="auto" w:fill="FFFFFF"/>
          </w:tcPr>
          <w:p w14:paraId="7AC28D80" w14:textId="77777777" w:rsidR="00157A82" w:rsidRPr="00631A6C" w:rsidRDefault="00157A82" w:rsidP="00B36ABF">
            <w:pPr>
              <w:pStyle w:val="TblDtasadora"/>
            </w:pPr>
            <w:r w:rsidRPr="00631A6C">
              <w:t xml:space="preserve">-7 </w:t>
            </w:r>
          </w:p>
        </w:tc>
        <w:tc>
          <w:tcPr>
            <w:tcW w:w="2438" w:type="dxa"/>
            <w:tcBorders>
              <w:top w:val="single" w:sz="6" w:space="0" w:color="auto"/>
              <w:left w:val="single" w:sz="6" w:space="0" w:color="auto"/>
              <w:bottom w:val="single" w:sz="6" w:space="0" w:color="auto"/>
              <w:right w:val="single" w:sz="6" w:space="0" w:color="auto"/>
            </w:tcBorders>
            <w:shd w:val="clear" w:color="auto" w:fill="FFFFFF"/>
          </w:tcPr>
          <w:p w14:paraId="14BB531A" w14:textId="77777777" w:rsidR="00157A82" w:rsidRPr="00631A6C" w:rsidRDefault="00157A82" w:rsidP="00B36ABF">
            <w:pPr>
              <w:pStyle w:val="TblDtasadora"/>
            </w:pPr>
            <w:r w:rsidRPr="00631A6C">
              <w:t xml:space="preserve">35 </w:t>
            </w:r>
          </w:p>
        </w:tc>
      </w:tr>
      <w:tr w:rsidR="00157A82" w:rsidRPr="00631A6C" w14:paraId="760E1B27" w14:textId="77777777" w:rsidTr="00B36ABF">
        <w:trPr>
          <w:trHeight w:val="355"/>
        </w:trPr>
        <w:tc>
          <w:tcPr>
            <w:tcW w:w="2669" w:type="dxa"/>
            <w:tcBorders>
              <w:top w:val="single" w:sz="6" w:space="0" w:color="auto"/>
              <w:left w:val="single" w:sz="6" w:space="0" w:color="auto"/>
              <w:bottom w:val="single" w:sz="6" w:space="0" w:color="auto"/>
              <w:right w:val="single" w:sz="6" w:space="0" w:color="auto"/>
            </w:tcBorders>
            <w:shd w:val="clear" w:color="auto" w:fill="FFFFFF"/>
          </w:tcPr>
          <w:p w14:paraId="66311D45" w14:textId="77777777" w:rsidR="00157A82" w:rsidRPr="00631A6C" w:rsidRDefault="00157A82" w:rsidP="00B36ABF">
            <w:pPr>
              <w:pStyle w:val="TblDtasadora"/>
            </w:pPr>
            <w:r w:rsidRPr="00631A6C">
              <w:t xml:space="preserve">64-КАМ </w:t>
            </w:r>
          </w:p>
        </w:tc>
        <w:tc>
          <w:tcPr>
            <w:tcW w:w="2477" w:type="dxa"/>
            <w:tcBorders>
              <w:top w:val="single" w:sz="6" w:space="0" w:color="auto"/>
              <w:left w:val="single" w:sz="6" w:space="0" w:color="auto"/>
              <w:bottom w:val="single" w:sz="6" w:space="0" w:color="auto"/>
              <w:right w:val="single" w:sz="6" w:space="0" w:color="auto"/>
            </w:tcBorders>
            <w:shd w:val="clear" w:color="auto" w:fill="FFFFFF"/>
          </w:tcPr>
          <w:p w14:paraId="053CBA82" w14:textId="77777777" w:rsidR="00157A82" w:rsidRPr="00631A6C" w:rsidRDefault="00157A82" w:rsidP="00B36ABF">
            <w:pPr>
              <w:pStyle w:val="TblDtasadora"/>
            </w:pPr>
            <w:r w:rsidRPr="00631A6C">
              <w:t xml:space="preserve">-11 </w:t>
            </w:r>
          </w:p>
        </w:tc>
        <w:tc>
          <w:tcPr>
            <w:tcW w:w="2438" w:type="dxa"/>
            <w:tcBorders>
              <w:top w:val="single" w:sz="6" w:space="0" w:color="auto"/>
              <w:left w:val="single" w:sz="6" w:space="0" w:color="auto"/>
              <w:bottom w:val="single" w:sz="6" w:space="0" w:color="auto"/>
              <w:right w:val="single" w:sz="6" w:space="0" w:color="auto"/>
            </w:tcBorders>
            <w:shd w:val="clear" w:color="auto" w:fill="FFFFFF"/>
          </w:tcPr>
          <w:p w14:paraId="05CBC9EC" w14:textId="77777777" w:rsidR="00157A82" w:rsidRPr="00631A6C" w:rsidRDefault="00157A82" w:rsidP="00B36ABF">
            <w:pPr>
              <w:pStyle w:val="TblDtasadora"/>
            </w:pPr>
            <w:r w:rsidRPr="00631A6C">
              <w:t xml:space="preserve">35 </w:t>
            </w:r>
          </w:p>
        </w:tc>
      </w:tr>
      <w:tr w:rsidR="00157A82" w:rsidRPr="00631A6C" w14:paraId="53FBB149" w14:textId="77777777" w:rsidTr="00B36ABF">
        <w:trPr>
          <w:trHeight w:val="365"/>
        </w:trPr>
        <w:tc>
          <w:tcPr>
            <w:tcW w:w="2669" w:type="dxa"/>
            <w:tcBorders>
              <w:top w:val="single" w:sz="6" w:space="0" w:color="auto"/>
              <w:left w:val="single" w:sz="6" w:space="0" w:color="auto"/>
              <w:bottom w:val="single" w:sz="6" w:space="0" w:color="auto"/>
              <w:right w:val="single" w:sz="6" w:space="0" w:color="auto"/>
            </w:tcBorders>
            <w:shd w:val="clear" w:color="auto" w:fill="FFFFFF"/>
          </w:tcPr>
          <w:p w14:paraId="16349EC2" w14:textId="77777777" w:rsidR="00157A82" w:rsidRPr="00631A6C" w:rsidRDefault="00157A82" w:rsidP="00B36ABF">
            <w:pPr>
              <w:pStyle w:val="TblDtasadora"/>
            </w:pPr>
            <w:r w:rsidRPr="00631A6C">
              <w:t xml:space="preserve">128-ТСМ </w:t>
            </w:r>
          </w:p>
        </w:tc>
        <w:tc>
          <w:tcPr>
            <w:tcW w:w="2477" w:type="dxa"/>
            <w:tcBorders>
              <w:top w:val="single" w:sz="6" w:space="0" w:color="auto"/>
              <w:left w:val="single" w:sz="6" w:space="0" w:color="auto"/>
              <w:bottom w:val="single" w:sz="6" w:space="0" w:color="auto"/>
              <w:right w:val="single" w:sz="6" w:space="0" w:color="auto"/>
            </w:tcBorders>
            <w:shd w:val="clear" w:color="auto" w:fill="FFFFFF"/>
          </w:tcPr>
          <w:p w14:paraId="7BBB280D" w14:textId="77777777" w:rsidR="00157A82" w:rsidRPr="00631A6C" w:rsidRDefault="00157A82" w:rsidP="00B36ABF">
            <w:pPr>
              <w:pStyle w:val="TblDtasadora"/>
            </w:pPr>
            <w:r w:rsidRPr="00631A6C">
              <w:t xml:space="preserve"> </w:t>
            </w:r>
          </w:p>
        </w:tc>
        <w:tc>
          <w:tcPr>
            <w:tcW w:w="2438" w:type="dxa"/>
            <w:tcBorders>
              <w:top w:val="single" w:sz="6" w:space="0" w:color="auto"/>
              <w:left w:val="single" w:sz="6" w:space="0" w:color="auto"/>
              <w:bottom w:val="single" w:sz="6" w:space="0" w:color="auto"/>
              <w:right w:val="single" w:sz="6" w:space="0" w:color="auto"/>
            </w:tcBorders>
            <w:shd w:val="clear" w:color="auto" w:fill="FFFFFF"/>
          </w:tcPr>
          <w:p w14:paraId="55FC8809" w14:textId="77777777" w:rsidR="00157A82" w:rsidRPr="00631A6C" w:rsidRDefault="00157A82" w:rsidP="00B36ABF">
            <w:pPr>
              <w:pStyle w:val="TblDtasadora"/>
            </w:pPr>
            <w:r w:rsidRPr="00631A6C">
              <w:t xml:space="preserve"> </w:t>
            </w:r>
          </w:p>
        </w:tc>
      </w:tr>
      <w:tr w:rsidR="00157A82" w:rsidRPr="00631A6C" w14:paraId="27A219A7" w14:textId="77777777" w:rsidTr="00B36ABF">
        <w:trPr>
          <w:trHeight w:val="365"/>
        </w:trPr>
        <w:tc>
          <w:tcPr>
            <w:tcW w:w="2669" w:type="dxa"/>
            <w:tcBorders>
              <w:top w:val="single" w:sz="6" w:space="0" w:color="auto"/>
              <w:left w:val="single" w:sz="6" w:space="0" w:color="auto"/>
              <w:bottom w:val="single" w:sz="6" w:space="0" w:color="auto"/>
              <w:right w:val="single" w:sz="6" w:space="0" w:color="auto"/>
            </w:tcBorders>
            <w:shd w:val="clear" w:color="auto" w:fill="FFFFFF"/>
          </w:tcPr>
          <w:p w14:paraId="79CD2C8F" w14:textId="77777777" w:rsidR="00157A82" w:rsidRPr="00631A6C" w:rsidRDefault="00157A82" w:rsidP="00B36ABF">
            <w:pPr>
              <w:pStyle w:val="TblDtasadora"/>
            </w:pPr>
            <w:r w:rsidRPr="00631A6C">
              <w:t xml:space="preserve">256- КАМ </w:t>
            </w:r>
          </w:p>
        </w:tc>
        <w:tc>
          <w:tcPr>
            <w:tcW w:w="2477" w:type="dxa"/>
            <w:tcBorders>
              <w:top w:val="single" w:sz="6" w:space="0" w:color="auto"/>
              <w:left w:val="single" w:sz="6" w:space="0" w:color="auto"/>
              <w:bottom w:val="single" w:sz="6" w:space="0" w:color="auto"/>
              <w:right w:val="single" w:sz="6" w:space="0" w:color="auto"/>
            </w:tcBorders>
            <w:shd w:val="clear" w:color="auto" w:fill="FFFFFF"/>
          </w:tcPr>
          <w:p w14:paraId="4F33717E" w14:textId="77777777" w:rsidR="00157A82" w:rsidRPr="00631A6C" w:rsidRDefault="00157A82" w:rsidP="00B36ABF">
            <w:pPr>
              <w:pStyle w:val="TblDtasadora"/>
            </w:pPr>
            <w:r w:rsidRPr="00631A6C">
              <w:t xml:space="preserve">-13 </w:t>
            </w:r>
          </w:p>
        </w:tc>
        <w:tc>
          <w:tcPr>
            <w:tcW w:w="2438" w:type="dxa"/>
            <w:tcBorders>
              <w:top w:val="single" w:sz="6" w:space="0" w:color="auto"/>
              <w:left w:val="single" w:sz="6" w:space="0" w:color="auto"/>
              <w:bottom w:val="single" w:sz="6" w:space="0" w:color="auto"/>
              <w:right w:val="single" w:sz="6" w:space="0" w:color="auto"/>
            </w:tcBorders>
            <w:shd w:val="clear" w:color="auto" w:fill="FFFFFF"/>
          </w:tcPr>
          <w:p w14:paraId="0395DF3F" w14:textId="77777777" w:rsidR="00157A82" w:rsidRPr="00631A6C" w:rsidRDefault="00157A82" w:rsidP="00B36ABF">
            <w:pPr>
              <w:pStyle w:val="TblDtasadora"/>
            </w:pPr>
            <w:r w:rsidRPr="00631A6C">
              <w:t xml:space="preserve">50 </w:t>
            </w:r>
          </w:p>
        </w:tc>
      </w:tr>
      <w:tr w:rsidR="00157A82" w:rsidRPr="00631A6C" w14:paraId="4EB2E819" w14:textId="77777777" w:rsidTr="00B36ABF">
        <w:trPr>
          <w:trHeight w:val="365"/>
        </w:trPr>
        <w:tc>
          <w:tcPr>
            <w:tcW w:w="2669" w:type="dxa"/>
            <w:tcBorders>
              <w:top w:val="single" w:sz="6" w:space="0" w:color="auto"/>
              <w:left w:val="single" w:sz="6" w:space="0" w:color="auto"/>
              <w:bottom w:val="single" w:sz="6" w:space="0" w:color="auto"/>
              <w:right w:val="single" w:sz="6" w:space="0" w:color="auto"/>
            </w:tcBorders>
            <w:shd w:val="clear" w:color="auto" w:fill="FFFFFF"/>
          </w:tcPr>
          <w:p w14:paraId="10BEE420" w14:textId="77777777" w:rsidR="00157A82" w:rsidRPr="00631A6C" w:rsidRDefault="00157A82" w:rsidP="00B36ABF">
            <w:pPr>
              <w:pStyle w:val="TblDtasadora"/>
            </w:pPr>
            <w:r w:rsidRPr="00631A6C">
              <w:t xml:space="preserve">512-ТСМ </w:t>
            </w:r>
          </w:p>
        </w:tc>
        <w:tc>
          <w:tcPr>
            <w:tcW w:w="2477" w:type="dxa"/>
            <w:tcBorders>
              <w:top w:val="single" w:sz="6" w:space="0" w:color="auto"/>
              <w:left w:val="single" w:sz="6" w:space="0" w:color="auto"/>
              <w:bottom w:val="single" w:sz="6" w:space="0" w:color="auto"/>
              <w:right w:val="single" w:sz="6" w:space="0" w:color="auto"/>
            </w:tcBorders>
            <w:shd w:val="clear" w:color="auto" w:fill="FFFFFF"/>
          </w:tcPr>
          <w:p w14:paraId="06426BE8" w14:textId="77777777" w:rsidR="00157A82" w:rsidRPr="00631A6C" w:rsidRDefault="00157A82" w:rsidP="00B36ABF">
            <w:pPr>
              <w:pStyle w:val="TblDtasadora"/>
            </w:pPr>
            <w:r w:rsidRPr="00631A6C">
              <w:t xml:space="preserve"> </w:t>
            </w:r>
          </w:p>
        </w:tc>
        <w:tc>
          <w:tcPr>
            <w:tcW w:w="2438" w:type="dxa"/>
            <w:tcBorders>
              <w:top w:val="single" w:sz="6" w:space="0" w:color="auto"/>
              <w:left w:val="single" w:sz="6" w:space="0" w:color="auto"/>
              <w:bottom w:val="single" w:sz="6" w:space="0" w:color="auto"/>
              <w:right w:val="single" w:sz="6" w:space="0" w:color="auto"/>
            </w:tcBorders>
            <w:shd w:val="clear" w:color="auto" w:fill="FFFFFF"/>
          </w:tcPr>
          <w:p w14:paraId="3D325350" w14:textId="77777777" w:rsidR="00157A82" w:rsidRPr="00631A6C" w:rsidRDefault="00157A82" w:rsidP="00B36ABF">
            <w:pPr>
              <w:pStyle w:val="TblDtasadora"/>
            </w:pPr>
            <w:r w:rsidRPr="00631A6C">
              <w:t xml:space="preserve"> </w:t>
            </w:r>
          </w:p>
        </w:tc>
      </w:tr>
      <w:tr w:rsidR="00157A82" w:rsidRPr="00631A6C" w14:paraId="3428B8E9" w14:textId="77777777" w:rsidTr="00B36ABF">
        <w:trPr>
          <w:trHeight w:val="374"/>
        </w:trPr>
        <w:tc>
          <w:tcPr>
            <w:tcW w:w="2669" w:type="dxa"/>
            <w:tcBorders>
              <w:top w:val="single" w:sz="6" w:space="0" w:color="auto"/>
              <w:left w:val="single" w:sz="6" w:space="0" w:color="auto"/>
              <w:bottom w:val="single" w:sz="6" w:space="0" w:color="auto"/>
              <w:right w:val="single" w:sz="6" w:space="0" w:color="auto"/>
            </w:tcBorders>
            <w:shd w:val="clear" w:color="auto" w:fill="FFFFFF"/>
          </w:tcPr>
          <w:p w14:paraId="407EDE39" w14:textId="77777777" w:rsidR="00157A82" w:rsidRPr="00631A6C" w:rsidRDefault="00157A82" w:rsidP="00B36ABF">
            <w:pPr>
              <w:pStyle w:val="TblDtasadora"/>
            </w:pPr>
            <w:r w:rsidRPr="00631A6C">
              <w:rPr>
                <w:lang w:val="en-US"/>
              </w:rPr>
              <w:t>9-QPR</w:t>
            </w:r>
            <w:r w:rsidRPr="00631A6C">
              <w:t xml:space="preserve"> </w:t>
            </w:r>
          </w:p>
        </w:tc>
        <w:tc>
          <w:tcPr>
            <w:tcW w:w="2477" w:type="dxa"/>
            <w:tcBorders>
              <w:top w:val="single" w:sz="6" w:space="0" w:color="auto"/>
              <w:left w:val="single" w:sz="6" w:space="0" w:color="auto"/>
              <w:bottom w:val="single" w:sz="6" w:space="0" w:color="auto"/>
              <w:right w:val="single" w:sz="6" w:space="0" w:color="auto"/>
            </w:tcBorders>
            <w:shd w:val="clear" w:color="auto" w:fill="FFFFFF"/>
          </w:tcPr>
          <w:p w14:paraId="5E20140F" w14:textId="77777777" w:rsidR="00157A82" w:rsidRPr="00631A6C" w:rsidRDefault="00157A82" w:rsidP="00B36ABF">
            <w:pPr>
              <w:pStyle w:val="TblDtasadora"/>
            </w:pPr>
            <w:r w:rsidRPr="00631A6C">
              <w:t xml:space="preserve">-5 </w:t>
            </w:r>
          </w:p>
        </w:tc>
        <w:tc>
          <w:tcPr>
            <w:tcW w:w="2438" w:type="dxa"/>
            <w:tcBorders>
              <w:top w:val="single" w:sz="6" w:space="0" w:color="auto"/>
              <w:left w:val="single" w:sz="6" w:space="0" w:color="auto"/>
              <w:bottom w:val="single" w:sz="6" w:space="0" w:color="auto"/>
              <w:right w:val="single" w:sz="6" w:space="0" w:color="auto"/>
            </w:tcBorders>
            <w:shd w:val="clear" w:color="auto" w:fill="FFFFFF"/>
          </w:tcPr>
          <w:p w14:paraId="0FAE7E1C" w14:textId="77777777" w:rsidR="00157A82" w:rsidRPr="00631A6C" w:rsidRDefault="00157A82" w:rsidP="00B36ABF">
            <w:pPr>
              <w:pStyle w:val="TblDtasadora"/>
            </w:pPr>
            <w:r w:rsidRPr="00631A6C">
              <w:t xml:space="preserve">- </w:t>
            </w:r>
          </w:p>
        </w:tc>
      </w:tr>
      <w:tr w:rsidR="00157A82" w:rsidRPr="00631A6C" w14:paraId="7F8D2388" w14:textId="77777777" w:rsidTr="00B36ABF">
        <w:trPr>
          <w:trHeight w:val="442"/>
        </w:trPr>
        <w:tc>
          <w:tcPr>
            <w:tcW w:w="2669" w:type="dxa"/>
            <w:tcBorders>
              <w:top w:val="single" w:sz="6" w:space="0" w:color="auto"/>
              <w:left w:val="single" w:sz="6" w:space="0" w:color="auto"/>
              <w:bottom w:val="single" w:sz="6" w:space="0" w:color="auto"/>
              <w:right w:val="single" w:sz="6" w:space="0" w:color="auto"/>
            </w:tcBorders>
            <w:shd w:val="clear" w:color="auto" w:fill="FFFFFF"/>
          </w:tcPr>
          <w:p w14:paraId="194A9A17" w14:textId="77777777" w:rsidR="00157A82" w:rsidRPr="00631A6C" w:rsidRDefault="00157A82" w:rsidP="00B36ABF">
            <w:pPr>
              <w:pStyle w:val="TblDtasadora"/>
            </w:pPr>
            <w:r w:rsidRPr="00631A6C">
              <w:rPr>
                <w:lang w:val="en-US"/>
              </w:rPr>
              <w:t>49-QPR</w:t>
            </w:r>
            <w:r w:rsidRPr="00631A6C">
              <w:t xml:space="preserve"> </w:t>
            </w:r>
          </w:p>
        </w:tc>
        <w:tc>
          <w:tcPr>
            <w:tcW w:w="2477" w:type="dxa"/>
            <w:tcBorders>
              <w:top w:val="single" w:sz="6" w:space="0" w:color="auto"/>
              <w:left w:val="single" w:sz="6" w:space="0" w:color="auto"/>
              <w:bottom w:val="single" w:sz="6" w:space="0" w:color="auto"/>
              <w:right w:val="single" w:sz="6" w:space="0" w:color="auto"/>
            </w:tcBorders>
            <w:shd w:val="clear" w:color="auto" w:fill="FFFFFF"/>
          </w:tcPr>
          <w:p w14:paraId="5E0616DB" w14:textId="77777777" w:rsidR="00157A82" w:rsidRPr="00631A6C" w:rsidRDefault="00157A82" w:rsidP="00B36ABF">
            <w:pPr>
              <w:pStyle w:val="TblDtasadora"/>
            </w:pPr>
            <w:r w:rsidRPr="00631A6C">
              <w:t xml:space="preserve">-6 </w:t>
            </w:r>
          </w:p>
        </w:tc>
        <w:tc>
          <w:tcPr>
            <w:tcW w:w="2438" w:type="dxa"/>
            <w:tcBorders>
              <w:top w:val="single" w:sz="6" w:space="0" w:color="auto"/>
              <w:left w:val="single" w:sz="6" w:space="0" w:color="auto"/>
              <w:bottom w:val="single" w:sz="6" w:space="0" w:color="auto"/>
              <w:right w:val="single" w:sz="6" w:space="0" w:color="auto"/>
            </w:tcBorders>
            <w:shd w:val="clear" w:color="auto" w:fill="FFFFFF"/>
          </w:tcPr>
          <w:p w14:paraId="2AA7B9BC" w14:textId="77777777" w:rsidR="00157A82" w:rsidRPr="00631A6C" w:rsidRDefault="00157A82" w:rsidP="00B36ABF">
            <w:pPr>
              <w:pStyle w:val="TblDtasadora"/>
            </w:pPr>
            <w:r w:rsidRPr="00631A6C">
              <w:t xml:space="preserve">- </w:t>
            </w:r>
          </w:p>
        </w:tc>
      </w:tr>
    </w:tbl>
    <w:p w14:paraId="11F48541" w14:textId="77777777" w:rsidR="00157A82" w:rsidRPr="00631A6C" w:rsidRDefault="00157A82" w:rsidP="00CF2332">
      <w:pPr>
        <w:pStyle w:val="Dtextsadora"/>
      </w:pPr>
    </w:p>
    <w:p w14:paraId="6CA8BA4B" w14:textId="3A7C65F8" w:rsidR="00157A82" w:rsidRPr="00631A6C" w:rsidRDefault="00157A82" w:rsidP="00CF2332">
      <w:pPr>
        <w:pStyle w:val="Dtextsadora"/>
      </w:pPr>
      <w:r w:rsidRPr="00931A29">
        <w:t>В таблице 1.9 приведены значения потери мощности для различных видов модуляции. Из таблицы видно, что с увеличением уровня модуляции потери мощности возрастают.</w:t>
      </w:r>
      <w:r>
        <w:t xml:space="preserve"> На рис.1.16 показано расширение спектра выходного сигнала усилителя, </w:t>
      </w:r>
      <w:r w:rsidR="00B36ABF">
        <w:t>обу</w:t>
      </w:r>
      <w:r w:rsidR="00B36ABF" w:rsidRPr="00E647BE">
        <w:t xml:space="preserve">словленное </w:t>
      </w:r>
      <w:r w:rsidR="00B36ABF">
        <w:t>возникновением</w:t>
      </w:r>
      <w:r>
        <w:t xml:space="preserve"> интермодуляционных искажений.</w:t>
      </w:r>
      <w:r w:rsidRPr="00631A6C">
        <w:t xml:space="preserve">  </w:t>
      </w:r>
      <w:r>
        <w:t>В</w:t>
      </w:r>
      <w:r w:rsidRPr="00631A6C">
        <w:t>ыходная мощность, требуемая от передатчика ЦРРС, зависит от многих параметров, так</w:t>
      </w:r>
      <w:r>
        <w:t>их</w:t>
      </w:r>
      <w:r w:rsidRPr="00631A6C">
        <w:t xml:space="preserve"> как скорость передачи битов, формат модуляции, длина пролета, вероятность замирания, коэффициент усиления антенны и т. д.</w:t>
      </w:r>
    </w:p>
    <w:p w14:paraId="1FFFCB7B" w14:textId="77777777" w:rsidR="00157A82" w:rsidRPr="00631A6C" w:rsidRDefault="00157A82" w:rsidP="00CF2332">
      <w:pPr>
        <w:pStyle w:val="Dtextsadora"/>
      </w:pPr>
      <w:r w:rsidRPr="00631A6C">
        <w:t xml:space="preserve">В ЦРРС малой пропускной способности доминирующим фактором является тепловой шум, поэтому адекватный уровень выходной мощности может повысить качество системы. Наоборот, </w:t>
      </w:r>
      <w:r>
        <w:t xml:space="preserve">в ЦРРС высокого уровня </w:t>
      </w:r>
      <w:r w:rsidRPr="00631A6C">
        <w:t xml:space="preserve">искажения становятся основным источником ухудшений, и повышение выходной мощности может оказаться неэффективным. Для снижения выходной мощности при нормальных условиях распространения могут использоваться методы адаптивной регулировки мощности передатчика. </w:t>
      </w:r>
    </w:p>
    <w:p w14:paraId="1CC7622C" w14:textId="426671A0" w:rsidR="00B36ABF" w:rsidRDefault="00157A82" w:rsidP="00CF2332">
      <w:pPr>
        <w:pStyle w:val="Dtextsadora"/>
      </w:pPr>
      <w:r>
        <w:t xml:space="preserve">Уровень интермодуляционных искажений в усилителях измеряется путем подачи </w:t>
      </w:r>
      <w:r w:rsidRPr="00631A6C">
        <w:t xml:space="preserve">на </w:t>
      </w:r>
      <w:r>
        <w:t xml:space="preserve">его </w:t>
      </w:r>
      <w:r w:rsidRPr="00631A6C">
        <w:t xml:space="preserve">вход </w:t>
      </w:r>
      <w:r>
        <w:t>двух</w:t>
      </w:r>
      <w:r w:rsidRPr="00631A6C">
        <w:t xml:space="preserve"> тестовых сигнала равн</w:t>
      </w:r>
      <w:r>
        <w:t xml:space="preserve">ых </w:t>
      </w:r>
      <w:r w:rsidR="00B36ABF">
        <w:t>амплитуд, рис.</w:t>
      </w:r>
      <w:r>
        <w:t>1.17.</w:t>
      </w:r>
    </w:p>
    <w:p w14:paraId="280DF067" w14:textId="6F21E395" w:rsidR="00157A82" w:rsidRPr="00631A6C" w:rsidRDefault="00B36ABF" w:rsidP="00B36ABF">
      <w:pPr>
        <w:pStyle w:val="IMGsadora"/>
      </w:pPr>
      <w:r>
        <w:br w:type="column"/>
      </w:r>
      <w:r w:rsidR="00157A82" w:rsidRPr="00631A6C">
        <w:lastRenderedPageBreak/>
        <w:drawing>
          <wp:inline distT="0" distB="0" distL="0" distR="0" wp14:anchorId="39A50200" wp14:editId="58E0FD95">
            <wp:extent cx="4839335" cy="4856480"/>
            <wp:effectExtent l="0" t="0" r="0" b="127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839335" cy="4856480"/>
                    </a:xfrm>
                    <a:prstGeom prst="rect">
                      <a:avLst/>
                    </a:prstGeom>
                    <a:noFill/>
                    <a:ln>
                      <a:noFill/>
                    </a:ln>
                  </pic:spPr>
                </pic:pic>
              </a:graphicData>
            </a:graphic>
          </wp:inline>
        </w:drawing>
      </w:r>
    </w:p>
    <w:p w14:paraId="39CC5EA8" w14:textId="77777777" w:rsidR="00157A82" w:rsidRPr="00631A6C" w:rsidRDefault="00157A82" w:rsidP="00CF2332">
      <w:pPr>
        <w:pStyle w:val="Dtextsadora"/>
      </w:pPr>
      <w:r w:rsidRPr="00631A6C">
        <w:rPr>
          <w:lang w:val="en-US"/>
        </w:rPr>
        <w:t>I</w:t>
      </w:r>
      <w:r w:rsidRPr="00631A6C">
        <w:t>.</w:t>
      </w:r>
      <w:r w:rsidRPr="00631A6C">
        <w:rPr>
          <w:lang w:val="en-US"/>
        </w:rPr>
        <w:t>P</w:t>
      </w:r>
      <w:r w:rsidRPr="00631A6C">
        <w:t>.:            интермодуляционные составляющие</w:t>
      </w:r>
    </w:p>
    <w:p w14:paraId="7058388E" w14:textId="77777777" w:rsidR="00157A82" w:rsidRPr="00631A6C" w:rsidRDefault="00157A82" w:rsidP="00CF2332">
      <w:pPr>
        <w:pStyle w:val="Dtextsadora"/>
      </w:pPr>
      <w:proofErr w:type="spellStart"/>
      <w:r w:rsidRPr="00631A6C">
        <w:rPr>
          <w:i/>
        </w:rPr>
        <w:t>Р</w:t>
      </w:r>
      <w:r w:rsidRPr="00631A6C">
        <w:rPr>
          <w:vertAlign w:val="subscript"/>
        </w:rPr>
        <w:t>вх</w:t>
      </w:r>
      <w:proofErr w:type="spellEnd"/>
      <w:r w:rsidRPr="00631A6C">
        <w:t xml:space="preserve"> / </w:t>
      </w:r>
      <w:proofErr w:type="spellStart"/>
      <w:proofErr w:type="gramStart"/>
      <w:r w:rsidRPr="00631A6C">
        <w:rPr>
          <w:i/>
          <w:iCs/>
        </w:rPr>
        <w:t>Р</w:t>
      </w:r>
      <w:r w:rsidRPr="00631A6C">
        <w:rPr>
          <w:i/>
          <w:iCs/>
          <w:vertAlign w:val="subscript"/>
        </w:rPr>
        <w:t>вых</w:t>
      </w:r>
      <w:proofErr w:type="spellEnd"/>
      <w:r w:rsidRPr="00631A6C">
        <w:rPr>
          <w:i/>
          <w:iCs/>
        </w:rPr>
        <w:t xml:space="preserve"> :</w:t>
      </w:r>
      <w:proofErr w:type="gramEnd"/>
      <w:r w:rsidRPr="00631A6C">
        <w:rPr>
          <w:i/>
          <w:iCs/>
        </w:rPr>
        <w:t xml:space="preserve">   </w:t>
      </w:r>
      <w:r w:rsidRPr="00631A6C">
        <w:t>входная/выходная мощность</w:t>
      </w:r>
    </w:p>
    <w:p w14:paraId="037EA483" w14:textId="77777777" w:rsidR="00157A82" w:rsidRPr="00631A6C" w:rsidRDefault="00157A82" w:rsidP="00CF2332">
      <w:pPr>
        <w:pStyle w:val="Dtextsadora"/>
      </w:pPr>
      <w:proofErr w:type="spellStart"/>
      <w:proofErr w:type="gramStart"/>
      <w:r w:rsidRPr="00631A6C">
        <w:rPr>
          <w:i/>
          <w:iCs/>
          <w:smallCaps/>
        </w:rPr>
        <w:t>р</w:t>
      </w:r>
      <w:r w:rsidRPr="00631A6C">
        <w:rPr>
          <w:i/>
          <w:iCs/>
          <w:smallCaps/>
          <w:vertAlign w:val="subscript"/>
        </w:rPr>
        <w:t>ном</w:t>
      </w:r>
      <w:proofErr w:type="spellEnd"/>
      <w:r w:rsidRPr="00631A6C">
        <w:rPr>
          <w:i/>
          <w:iCs/>
          <w:smallCaps/>
        </w:rPr>
        <w:t xml:space="preserve">:   </w:t>
      </w:r>
      <w:proofErr w:type="gramEnd"/>
      <w:r w:rsidRPr="00631A6C">
        <w:rPr>
          <w:i/>
          <w:iCs/>
          <w:smallCaps/>
        </w:rPr>
        <w:t xml:space="preserve">         </w:t>
      </w:r>
      <w:r w:rsidRPr="00631A6C">
        <w:t>номинальная мощность (средняя)</w:t>
      </w:r>
    </w:p>
    <w:p w14:paraId="2C79F20F" w14:textId="0224D0E1" w:rsidR="00157A82" w:rsidRDefault="00157A82" w:rsidP="00CF2332">
      <w:pPr>
        <w:pStyle w:val="Dtextsadora"/>
      </w:pPr>
      <w:proofErr w:type="spellStart"/>
      <w:proofErr w:type="gramStart"/>
      <w:r w:rsidRPr="00631A6C">
        <w:rPr>
          <w:i/>
          <w:iCs/>
          <w:smallCaps/>
        </w:rPr>
        <w:t>р</w:t>
      </w:r>
      <w:r w:rsidRPr="00631A6C">
        <w:rPr>
          <w:i/>
          <w:iCs/>
          <w:smallCaps/>
          <w:vertAlign w:val="subscript"/>
        </w:rPr>
        <w:t>нас</w:t>
      </w:r>
      <w:proofErr w:type="spellEnd"/>
      <w:r w:rsidRPr="00631A6C">
        <w:rPr>
          <w:i/>
          <w:iCs/>
          <w:smallCaps/>
        </w:rPr>
        <w:t xml:space="preserve">:   </w:t>
      </w:r>
      <w:proofErr w:type="gramEnd"/>
      <w:r w:rsidRPr="00631A6C">
        <w:rPr>
          <w:i/>
          <w:iCs/>
          <w:smallCaps/>
        </w:rPr>
        <w:t xml:space="preserve">         </w:t>
      </w:r>
      <w:r w:rsidRPr="00631A6C">
        <w:t>мощность в режиме насыщения</w:t>
      </w:r>
    </w:p>
    <w:p w14:paraId="596E040E" w14:textId="77777777" w:rsidR="00B36ABF" w:rsidRPr="00570CC8" w:rsidRDefault="00B36ABF" w:rsidP="00CF2332">
      <w:pPr>
        <w:pStyle w:val="Dtextsadora"/>
      </w:pPr>
    </w:p>
    <w:p w14:paraId="5D47F354" w14:textId="77777777" w:rsidR="00157A82" w:rsidRPr="00631A6C" w:rsidRDefault="00157A82" w:rsidP="004905C4">
      <w:pPr>
        <w:pStyle w:val="IMGNAMEsadora"/>
      </w:pPr>
      <w:r>
        <w:t xml:space="preserve">Рис.1.17. Амплитудные характеристики усилителя </w:t>
      </w:r>
    </w:p>
    <w:p w14:paraId="54074278" w14:textId="38EFC530" w:rsidR="00157A82" w:rsidRPr="00770C35" w:rsidRDefault="004905C4" w:rsidP="004905C4">
      <w:pPr>
        <w:pStyle w:val="HdLwsadora"/>
      </w:pPr>
      <w:r>
        <w:br w:type="column"/>
      </w:r>
      <w:r w:rsidR="00157A82" w:rsidRPr="00770C35">
        <w:lastRenderedPageBreak/>
        <w:t xml:space="preserve">1.2.4. </w:t>
      </w:r>
      <w:r w:rsidR="00157A82" w:rsidRPr="004905C4">
        <w:t>Обоснование</w:t>
      </w:r>
      <w:r w:rsidR="00157A82" w:rsidRPr="00770C35">
        <w:t xml:space="preserve"> основных требований к системе связи</w:t>
      </w:r>
    </w:p>
    <w:p w14:paraId="358DC65E" w14:textId="77777777" w:rsidR="00157A82" w:rsidRPr="004905C4" w:rsidRDefault="00157A82" w:rsidP="004905C4">
      <w:pPr>
        <w:pStyle w:val="Dtextsadora"/>
      </w:pPr>
      <w:r w:rsidRPr="004905C4">
        <w:t xml:space="preserve">В соответствии со стандартом IEEE 802.16 для обеспечения вероятности ошибки 10-8 необходимо обеспечить отношение сигнал/шум 28 дБ, рис. 1.1. </w:t>
      </w:r>
    </w:p>
    <w:p w14:paraId="1AFFD6A6" w14:textId="1E58259B" w:rsidR="00157A82" w:rsidRPr="004905C4" w:rsidRDefault="00157A82" w:rsidP="004905C4">
      <w:pPr>
        <w:pStyle w:val="Dtextsadora"/>
      </w:pPr>
      <w:proofErr w:type="spellStart"/>
      <w:r w:rsidRPr="004905C4">
        <w:t>Неидеальность</w:t>
      </w:r>
      <w:proofErr w:type="spellEnd"/>
      <w:r w:rsidRPr="004905C4">
        <w:t xml:space="preserve"> параметров приемопередающей </w:t>
      </w:r>
      <w:r w:rsidR="004905C4" w:rsidRPr="004905C4">
        <w:t>аппаратуры системы</w:t>
      </w:r>
      <w:r w:rsidRPr="004905C4">
        <w:t xml:space="preserve"> связи приводит к необходимости увеличения полученного значения отношения сигнал/шум в соответствии с таблицами 1-5.</w:t>
      </w:r>
    </w:p>
    <w:p w14:paraId="63DA5141" w14:textId="228DBA56" w:rsidR="00157A82" w:rsidRPr="004905C4" w:rsidRDefault="004905C4" w:rsidP="004905C4">
      <w:pPr>
        <w:pStyle w:val="Dtextsadora"/>
      </w:pPr>
      <w:r w:rsidRPr="004905C4">
        <w:t>Зададим требования</w:t>
      </w:r>
      <w:r w:rsidR="00157A82" w:rsidRPr="004905C4">
        <w:t xml:space="preserve"> к статической фазовой ошибке и линейным искажениям сигнала в канале с вязи и используя таблицы 1.1 – 1.8 определим необходимое отношение сигнал/</w:t>
      </w:r>
      <w:r w:rsidRPr="004905C4">
        <w:t>шум для</w:t>
      </w:r>
      <w:r w:rsidR="00157A82" w:rsidRPr="004905C4">
        <w:t xml:space="preserve"> системы </w:t>
      </w:r>
      <w:r w:rsidRPr="004905C4">
        <w:t>связи с реальными характеристиками,</w:t>
      </w:r>
      <w:r w:rsidR="00157A82" w:rsidRPr="004905C4">
        <w:t xml:space="preserve"> указанными выше. В соответствии с таблицей 1, при </w:t>
      </w:r>
      <w:proofErr w:type="spellStart"/>
      <w:r w:rsidR="00157A82" w:rsidRPr="004905C4">
        <w:t>Δφ</w:t>
      </w:r>
      <w:proofErr w:type="spellEnd"/>
      <w:r w:rsidR="00157A82" w:rsidRPr="004905C4">
        <w:t xml:space="preserve"> = 2 градуса отношение сигнал/</w:t>
      </w:r>
      <w:r w:rsidRPr="004905C4">
        <w:t>шум должно</w:t>
      </w:r>
      <w:r w:rsidR="00157A82" w:rsidRPr="004905C4">
        <w:t xml:space="preserve"> </w:t>
      </w:r>
      <w:r w:rsidRPr="004905C4">
        <w:t>быть увеличено</w:t>
      </w:r>
      <w:r w:rsidR="00157A82" w:rsidRPr="004905C4">
        <w:t xml:space="preserve"> на 2 дБ (</w:t>
      </w:r>
      <w:proofErr w:type="spellStart"/>
      <w:r w:rsidR="00157A82" w:rsidRPr="004905C4">
        <w:t>Δφ</w:t>
      </w:r>
      <w:proofErr w:type="spellEnd"/>
      <w:r w:rsidR="00157A82" w:rsidRPr="004905C4">
        <w:t xml:space="preserve">=2, формат модуляции 64 КАМ). Наличие неравномерности сквозной АЧХ тракта </w:t>
      </w:r>
      <w:r w:rsidRPr="004905C4">
        <w:t>требует увеличение</w:t>
      </w:r>
      <w:r w:rsidR="00157A82" w:rsidRPr="004905C4">
        <w:t xml:space="preserve"> отношения сигнал/шум на 1.5 дБ при формате </w:t>
      </w:r>
      <w:r w:rsidRPr="004905C4">
        <w:t>модуляции 64</w:t>
      </w:r>
      <w:r w:rsidR="00157A82" w:rsidRPr="004905C4">
        <w:t xml:space="preserve"> КАМ </w:t>
      </w:r>
      <w:r w:rsidRPr="004905C4">
        <w:t>и линейном</w:t>
      </w:r>
      <w:r w:rsidR="00157A82" w:rsidRPr="004905C4">
        <w:t xml:space="preserve"> наклонном искажении амплитуды 2.5 дБ, таблица 1.5.</w:t>
      </w:r>
    </w:p>
    <w:p w14:paraId="496C183C" w14:textId="77777777" w:rsidR="00157A82" w:rsidRPr="004905C4" w:rsidRDefault="00157A82" w:rsidP="004905C4">
      <w:pPr>
        <w:pStyle w:val="Dtextsadora"/>
      </w:pPr>
      <w:r w:rsidRPr="004905C4">
        <w:t>Наличие параболического искажения групповой задержки равного 20 % длительности символа, требует увеличения отношения сигнал/шум на 1.2 дБ. Результирующее значение отношения сигнал/шум на выходе СВЧ модуля должно составить.</w:t>
      </w:r>
    </w:p>
    <w:p w14:paraId="52EA85AB" w14:textId="77777777" w:rsidR="00157A82" w:rsidRPr="00E504CD" w:rsidRDefault="00157A82" w:rsidP="004905C4">
      <w:pPr>
        <w:pStyle w:val="Dtextsadora"/>
      </w:pPr>
      <w:r>
        <w:t>С/Ш= 28+2+1,5+1,2</w:t>
      </w:r>
      <w:r w:rsidRPr="00E504CD">
        <w:t>=32</w:t>
      </w:r>
      <w:r>
        <w:t>.7</w:t>
      </w:r>
      <w:r w:rsidRPr="00E504CD">
        <w:t xml:space="preserve"> дБ</w:t>
      </w:r>
    </w:p>
    <w:p w14:paraId="2B12A766" w14:textId="63C9595C" w:rsidR="00157A82" w:rsidRDefault="00157A82" w:rsidP="004905C4">
      <w:pPr>
        <w:pStyle w:val="Dtextsadora"/>
      </w:pPr>
      <w:r w:rsidRPr="00E504CD">
        <w:t>Определим необходимое значение полосы пропускания СВЧ модуля для передачи цифрового потока 150 Мбит/с в формате 64 КАМ.</w:t>
      </w:r>
    </w:p>
    <w:p w14:paraId="4DEE43B2" w14:textId="22244074" w:rsidR="00157A82" w:rsidRPr="00171088" w:rsidRDefault="00157A82" w:rsidP="00171088">
      <w:pPr>
        <w:pStyle w:val="IMGNAMEsadora"/>
        <w:jc w:val="left"/>
      </w:pPr>
      <m:oMathPara>
        <m:oMath>
          <m:r>
            <m:rPr>
              <m:sty m:val="p"/>
            </m:rPr>
            <w:rPr>
              <w:rFonts w:ascii="Cambria Math" w:hAnsi="Cambria Math"/>
            </w:rPr>
            <m:t>∆</m:t>
          </m:r>
          <m:r>
            <w:rPr>
              <w:rFonts w:ascii="Cambria Math" w:hAnsi="Cambria Math"/>
              <w:lang w:val="en-US"/>
            </w:rPr>
            <m:t>f</m:t>
          </m:r>
          <m:r>
            <m:rPr>
              <m:sty m:val="p"/>
            </m:rPr>
            <w:rPr>
              <w:rFonts w:ascii="Cambria Math" w:hAnsi="Cambria Math"/>
            </w:rPr>
            <m:t>=1.25∙</m:t>
          </m:r>
          <m:f>
            <m:fPr>
              <m:ctrlPr>
                <w:rPr>
                  <w:rFonts w:ascii="Cambria Math" w:hAnsi="Cambria Math"/>
                </w:rPr>
              </m:ctrlPr>
            </m:fPr>
            <m:num>
              <m:r>
                <w:rPr>
                  <w:rFonts w:ascii="Cambria Math" w:hAnsi="Cambria Math"/>
                  <w:lang w:val="en-US"/>
                </w:rPr>
                <m:t>V</m:t>
              </m:r>
            </m:num>
            <m:den>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r>
                    <w:rPr>
                      <w:rFonts w:ascii="Cambria Math" w:hAnsi="Cambria Math"/>
                    </w:rPr>
                    <m:t>Q</m:t>
                  </m:r>
                </m:e>
              </m:func>
            </m:den>
          </m:f>
        </m:oMath>
      </m:oMathPara>
    </w:p>
    <w:p w14:paraId="48A7E05A" w14:textId="77777777" w:rsidR="00157A82" w:rsidRPr="00E504CD" w:rsidRDefault="00157A82" w:rsidP="004905C4">
      <w:pPr>
        <w:pStyle w:val="Dtextsadora"/>
      </w:pPr>
      <w:r w:rsidRPr="00E504CD">
        <w:t xml:space="preserve">где </w:t>
      </w:r>
      <w:r>
        <w:t>1.25</w:t>
      </w:r>
      <w:r w:rsidRPr="00E504CD">
        <w:t xml:space="preserve"> – коэффициент увеличения полосы пропускания реального тракта по сравнению с шириной полосы частот по Найквисту.</w:t>
      </w:r>
    </w:p>
    <w:p w14:paraId="6B56AA9E" w14:textId="77777777" w:rsidR="00157A82" w:rsidRPr="00E504CD" w:rsidRDefault="00157A82" w:rsidP="004905C4">
      <w:pPr>
        <w:pStyle w:val="Dtextsadora"/>
      </w:pPr>
      <w:r w:rsidRPr="00E504CD">
        <w:t>Тогда Δ</w:t>
      </w:r>
      <w:r w:rsidRPr="00E504CD">
        <w:rPr>
          <w:lang w:val="en-US"/>
        </w:rPr>
        <w:t>f</w:t>
      </w:r>
      <w:r w:rsidRPr="00E504CD">
        <w:rPr>
          <w:vertAlign w:val="subscript"/>
        </w:rPr>
        <w:t>1</w:t>
      </w:r>
      <w:r>
        <w:t>=6</w:t>
      </w:r>
      <w:r w:rsidRPr="00E504CD">
        <w:t xml:space="preserve">5 МГц. Это ширина одностороннего спектра для </w:t>
      </w:r>
      <w:r>
        <w:t>м</w:t>
      </w:r>
      <w:r w:rsidRPr="00E504CD">
        <w:t xml:space="preserve">одулированного сигнала. </w:t>
      </w:r>
    </w:p>
    <w:p w14:paraId="76DC6C00" w14:textId="44462EE6" w:rsidR="00157A82" w:rsidRDefault="00157A82" w:rsidP="00171088">
      <w:pPr>
        <w:pStyle w:val="Dtextsadora"/>
        <w:jc w:val="center"/>
      </w:pPr>
      <m:oMath>
        <m:r>
          <w:rPr>
            <w:rFonts w:ascii="Cambria Math" w:hAnsi="Cambria Math"/>
          </w:rPr>
          <m:t>∆</m:t>
        </m:r>
        <m:r>
          <w:rPr>
            <w:rFonts w:ascii="Cambria Math" w:hAnsi="Cambria Math"/>
            <w:lang w:val="en-US"/>
          </w:rPr>
          <m:t>f</m:t>
        </m:r>
        <m:r>
          <w:rPr>
            <w:rFonts w:ascii="Cambria Math" w:hAnsi="Cambria Math"/>
          </w:rPr>
          <m:t>=2∙∆</m:t>
        </m:r>
        <m:sSub>
          <m:sSubPr>
            <m:ctrlPr>
              <w:rPr>
                <w:rFonts w:ascii="Cambria Math" w:hAnsi="Cambria Math"/>
                <w:i/>
                <w:lang w:val="en-US"/>
              </w:rPr>
            </m:ctrlPr>
          </m:sSubPr>
          <m:e>
            <m:r>
              <w:rPr>
                <w:rFonts w:ascii="Cambria Math" w:hAnsi="Cambria Math"/>
                <w:lang w:val="en-US"/>
              </w:rPr>
              <m:t>f</m:t>
            </m:r>
          </m:e>
          <m:sub>
            <m:r>
              <w:rPr>
                <w:rFonts w:ascii="Cambria Math" w:hAnsi="Cambria Math"/>
              </w:rPr>
              <m:t>1</m:t>
            </m:r>
          </m:sub>
        </m:sSub>
        <m:r>
          <w:rPr>
            <w:rFonts w:ascii="Cambria Math" w:hAnsi="Cambria Math"/>
          </w:rPr>
          <m:t>=65</m:t>
        </m:r>
      </m:oMath>
      <w:r w:rsidRPr="00E504CD">
        <w:rPr>
          <w:i/>
        </w:rPr>
        <w:t xml:space="preserve"> </w:t>
      </w:r>
      <w:r w:rsidRPr="00E504CD">
        <w:t>МГц</w:t>
      </w:r>
    </w:p>
    <w:p w14:paraId="01283EE7" w14:textId="374FD724" w:rsidR="00157A82" w:rsidRDefault="00157A82" w:rsidP="004905C4">
      <w:pPr>
        <w:pStyle w:val="Dtextsadora"/>
      </w:pPr>
      <w:r>
        <w:t>Для входного цифрового потока 150 Мбит</w:t>
      </w:r>
      <w:r w:rsidRPr="00EC2509">
        <w:t>/</w:t>
      </w:r>
      <w:r>
        <w:t>с, значение полосы частот выходного сигнала для различных форматов КАМ приведены в таблице 1.10.</w:t>
      </w:r>
    </w:p>
    <w:p w14:paraId="0CFD519B" w14:textId="77777777" w:rsidR="00171088" w:rsidRDefault="00171088" w:rsidP="004905C4">
      <w:pPr>
        <w:pStyle w:val="Dtextsadora"/>
      </w:pPr>
    </w:p>
    <w:p w14:paraId="0001E3FC" w14:textId="5E2CDB2E" w:rsidR="00157A82" w:rsidRDefault="00171088" w:rsidP="009041FF">
      <w:pPr>
        <w:pStyle w:val="TblHdrsadora"/>
      </w:pPr>
      <w:r w:rsidRPr="00CF2332">
        <w:t>Таблица 1.</w:t>
      </w:r>
      <w:r w:rsidRPr="00171088">
        <w:t>10</w:t>
      </w:r>
      <w:r w:rsidRPr="00CF2332">
        <w:t xml:space="preserve"> – </w:t>
      </w:r>
      <w:r w:rsidR="006527AD">
        <w:t>З</w:t>
      </w:r>
      <w:r w:rsidR="009041FF">
        <w:t>начение полосы частот выходного сигнала для различных форматов КА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5"/>
        <w:gridCol w:w="1869"/>
        <w:gridCol w:w="1861"/>
        <w:gridCol w:w="1861"/>
        <w:gridCol w:w="1869"/>
      </w:tblGrid>
      <w:tr w:rsidR="00157A82" w:rsidRPr="006373A0" w14:paraId="00EB0E7E" w14:textId="77777777" w:rsidTr="000906C9">
        <w:tc>
          <w:tcPr>
            <w:tcW w:w="1935" w:type="dxa"/>
            <w:shd w:val="clear" w:color="auto" w:fill="auto"/>
          </w:tcPr>
          <w:p w14:paraId="6393F9A3" w14:textId="69BB7722" w:rsidR="00157A82" w:rsidRPr="006373A0" w:rsidRDefault="00157A82" w:rsidP="00171088">
            <w:pPr>
              <w:pStyle w:val="TblDtasadora"/>
              <w:jc w:val="center"/>
              <w:rPr>
                <w:lang w:val="en-US"/>
              </w:rPr>
            </w:pPr>
            <w:r w:rsidRPr="006373A0">
              <w:rPr>
                <w:lang w:val="en-US"/>
              </w:rPr>
              <w:t>Q</w:t>
            </w:r>
          </w:p>
        </w:tc>
        <w:tc>
          <w:tcPr>
            <w:tcW w:w="1935" w:type="dxa"/>
            <w:shd w:val="clear" w:color="auto" w:fill="auto"/>
          </w:tcPr>
          <w:p w14:paraId="3EDCC54E" w14:textId="57D64D7C" w:rsidR="00157A82" w:rsidRPr="006373A0" w:rsidRDefault="00157A82" w:rsidP="00171088">
            <w:pPr>
              <w:pStyle w:val="TblDtasadora"/>
              <w:jc w:val="center"/>
              <w:rPr>
                <w:lang w:val="en-US"/>
              </w:rPr>
            </w:pPr>
            <w:r w:rsidRPr="006373A0">
              <w:rPr>
                <w:lang w:val="en-US"/>
              </w:rPr>
              <w:t>4</w:t>
            </w:r>
          </w:p>
        </w:tc>
        <w:tc>
          <w:tcPr>
            <w:tcW w:w="1935" w:type="dxa"/>
            <w:shd w:val="clear" w:color="auto" w:fill="auto"/>
          </w:tcPr>
          <w:p w14:paraId="368A2225" w14:textId="53676ABB" w:rsidR="00157A82" w:rsidRPr="006373A0" w:rsidRDefault="00157A82" w:rsidP="00171088">
            <w:pPr>
              <w:pStyle w:val="TblDtasadora"/>
              <w:jc w:val="center"/>
              <w:rPr>
                <w:lang w:val="en-US"/>
              </w:rPr>
            </w:pPr>
            <w:r w:rsidRPr="006373A0">
              <w:rPr>
                <w:lang w:val="en-US"/>
              </w:rPr>
              <w:t>16</w:t>
            </w:r>
          </w:p>
        </w:tc>
        <w:tc>
          <w:tcPr>
            <w:tcW w:w="1935" w:type="dxa"/>
            <w:shd w:val="clear" w:color="auto" w:fill="auto"/>
          </w:tcPr>
          <w:p w14:paraId="6C4CB2FD" w14:textId="41767C39" w:rsidR="00157A82" w:rsidRPr="006373A0" w:rsidRDefault="00157A82" w:rsidP="00171088">
            <w:pPr>
              <w:pStyle w:val="TblDtasadora"/>
              <w:jc w:val="center"/>
              <w:rPr>
                <w:lang w:val="en-US"/>
              </w:rPr>
            </w:pPr>
            <w:r w:rsidRPr="006373A0">
              <w:rPr>
                <w:lang w:val="en-US"/>
              </w:rPr>
              <w:t>64</w:t>
            </w:r>
          </w:p>
        </w:tc>
        <w:tc>
          <w:tcPr>
            <w:tcW w:w="1935" w:type="dxa"/>
            <w:shd w:val="clear" w:color="auto" w:fill="auto"/>
          </w:tcPr>
          <w:p w14:paraId="557B9409" w14:textId="79886CF2" w:rsidR="00157A82" w:rsidRPr="006373A0" w:rsidRDefault="00157A82" w:rsidP="00171088">
            <w:pPr>
              <w:pStyle w:val="TblDtasadora"/>
              <w:jc w:val="center"/>
              <w:rPr>
                <w:lang w:val="en-US"/>
              </w:rPr>
            </w:pPr>
            <w:r w:rsidRPr="006373A0">
              <w:rPr>
                <w:lang w:val="en-US"/>
              </w:rPr>
              <w:t>256</w:t>
            </w:r>
          </w:p>
        </w:tc>
      </w:tr>
      <w:tr w:rsidR="00157A82" w:rsidRPr="006373A0" w14:paraId="56FE0931" w14:textId="77777777" w:rsidTr="000906C9">
        <w:tc>
          <w:tcPr>
            <w:tcW w:w="1935" w:type="dxa"/>
            <w:shd w:val="clear" w:color="auto" w:fill="auto"/>
          </w:tcPr>
          <w:p w14:paraId="5497967E" w14:textId="7F2F00A6" w:rsidR="00157A82" w:rsidRPr="006373A0" w:rsidRDefault="00157A82" w:rsidP="00171088">
            <w:pPr>
              <w:pStyle w:val="TblDtasadora"/>
              <w:jc w:val="center"/>
            </w:pPr>
            <w:r w:rsidRPr="006373A0">
              <w:rPr>
                <w:lang w:val="en-US"/>
              </w:rPr>
              <w:t xml:space="preserve">df </w:t>
            </w:r>
            <w:r w:rsidR="009041FF">
              <w:rPr>
                <w:lang w:val="en-US"/>
              </w:rPr>
              <w:t>(</w:t>
            </w:r>
            <w:r w:rsidRPr="006373A0">
              <w:t>МГц)</w:t>
            </w:r>
          </w:p>
        </w:tc>
        <w:tc>
          <w:tcPr>
            <w:tcW w:w="1935" w:type="dxa"/>
            <w:shd w:val="clear" w:color="auto" w:fill="auto"/>
          </w:tcPr>
          <w:p w14:paraId="56754BBF" w14:textId="044C6C33" w:rsidR="00157A82" w:rsidRPr="006373A0" w:rsidRDefault="00157A82" w:rsidP="00171088">
            <w:pPr>
              <w:pStyle w:val="TblDtasadora"/>
              <w:jc w:val="center"/>
              <w:rPr>
                <w:lang w:val="en-US"/>
              </w:rPr>
            </w:pPr>
            <w:r w:rsidRPr="006373A0">
              <w:rPr>
                <w:lang w:val="en-US"/>
              </w:rPr>
              <w:t>187</w:t>
            </w:r>
          </w:p>
        </w:tc>
        <w:tc>
          <w:tcPr>
            <w:tcW w:w="1935" w:type="dxa"/>
            <w:shd w:val="clear" w:color="auto" w:fill="auto"/>
          </w:tcPr>
          <w:p w14:paraId="6CE7B9DF" w14:textId="02DF8459" w:rsidR="00157A82" w:rsidRPr="006373A0" w:rsidRDefault="00157A82" w:rsidP="00171088">
            <w:pPr>
              <w:pStyle w:val="TblDtasadora"/>
              <w:jc w:val="center"/>
            </w:pPr>
            <w:r w:rsidRPr="006373A0">
              <w:t>94</w:t>
            </w:r>
          </w:p>
        </w:tc>
        <w:tc>
          <w:tcPr>
            <w:tcW w:w="1935" w:type="dxa"/>
            <w:shd w:val="clear" w:color="auto" w:fill="auto"/>
          </w:tcPr>
          <w:p w14:paraId="10D297E6" w14:textId="53E50E0F" w:rsidR="00157A82" w:rsidRPr="006373A0" w:rsidRDefault="00157A82" w:rsidP="00171088">
            <w:pPr>
              <w:pStyle w:val="TblDtasadora"/>
              <w:jc w:val="center"/>
            </w:pPr>
            <w:r w:rsidRPr="006373A0">
              <w:t>62</w:t>
            </w:r>
          </w:p>
        </w:tc>
        <w:tc>
          <w:tcPr>
            <w:tcW w:w="1935" w:type="dxa"/>
            <w:shd w:val="clear" w:color="auto" w:fill="auto"/>
          </w:tcPr>
          <w:p w14:paraId="7A1A1E01" w14:textId="155927D4" w:rsidR="00157A82" w:rsidRPr="006373A0" w:rsidRDefault="00157A82" w:rsidP="00171088">
            <w:pPr>
              <w:pStyle w:val="TblDtasadora"/>
              <w:jc w:val="center"/>
            </w:pPr>
            <w:r w:rsidRPr="006373A0">
              <w:t>47</w:t>
            </w:r>
          </w:p>
        </w:tc>
      </w:tr>
    </w:tbl>
    <w:p w14:paraId="5995ABC0" w14:textId="35C7CE20" w:rsidR="009041FF" w:rsidRDefault="009041FF" w:rsidP="004905C4">
      <w:pPr>
        <w:pStyle w:val="Dtextsadora"/>
      </w:pPr>
      <w:bookmarkStart w:id="4" w:name="а2"/>
    </w:p>
    <w:p w14:paraId="5DEABEF6" w14:textId="27DBBBC6" w:rsidR="00157A82" w:rsidRDefault="009041FF" w:rsidP="00570CC8">
      <w:pPr>
        <w:pStyle w:val="HdHi1sadora"/>
      </w:pPr>
      <w:r>
        <w:br w:type="column"/>
      </w:r>
      <w:r w:rsidR="00864ED0">
        <w:lastRenderedPageBreak/>
        <w:t>3</w:t>
      </w:r>
      <w:r w:rsidR="00157A82">
        <w:t>. ЦИФРОВОЕ ОБОРУДОВАНИЕ</w:t>
      </w:r>
    </w:p>
    <w:bookmarkEnd w:id="4"/>
    <w:p w14:paraId="11ACD7E2" w14:textId="77777777" w:rsidR="00157A82" w:rsidRPr="00E8752E" w:rsidRDefault="00157A82" w:rsidP="00E8752E">
      <w:pPr>
        <w:pStyle w:val="Dtextsadora"/>
      </w:pPr>
    </w:p>
    <w:p w14:paraId="2EE2BDE3" w14:textId="77777777" w:rsidR="00157A82" w:rsidRPr="00E8752E" w:rsidRDefault="00157A82" w:rsidP="00E8752E">
      <w:pPr>
        <w:pStyle w:val="Dtextsadora"/>
      </w:pPr>
      <w:proofErr w:type="gramStart"/>
      <w:r w:rsidRPr="00E8752E">
        <w:rPr>
          <w:rStyle w:val="DtextsadoraChar"/>
        </w:rPr>
        <w:t>Постановка задач</w:t>
      </w:r>
      <w:proofErr w:type="gramEnd"/>
      <w:r w:rsidRPr="00E8752E">
        <w:rPr>
          <w:rStyle w:val="DtextsadoraChar"/>
        </w:rPr>
        <w:t xml:space="preserve"> решаемых во втором разделе</w:t>
      </w:r>
      <w:r w:rsidRPr="00E8752E">
        <w:t>.</w:t>
      </w:r>
    </w:p>
    <w:p w14:paraId="4B9B7D90" w14:textId="77777777" w:rsidR="00157A82" w:rsidRPr="00E8752E" w:rsidRDefault="00157A82" w:rsidP="00E8752E">
      <w:pPr>
        <w:pStyle w:val="Dtextsadora"/>
      </w:pPr>
    </w:p>
    <w:p w14:paraId="272CDDD2" w14:textId="77777777" w:rsidR="00157A82" w:rsidRPr="00E8752E" w:rsidRDefault="00157A82" w:rsidP="00E8752E">
      <w:pPr>
        <w:pStyle w:val="Dtextsadora"/>
      </w:pPr>
      <w:r w:rsidRPr="00E8752E">
        <w:t>В результате выполнения данного раздела должны быть решены следующие задачи:</w:t>
      </w:r>
    </w:p>
    <w:p w14:paraId="7F469954" w14:textId="77777777" w:rsidR="00157A82" w:rsidRPr="00E8752E" w:rsidRDefault="00157A82" w:rsidP="00E8752E">
      <w:pPr>
        <w:pStyle w:val="Dtextsadora"/>
      </w:pPr>
      <w:r w:rsidRPr="00E8752E">
        <w:t>- изучены, разработаны и приведены структурные схемы построения цифрового передатчика и цифрового приемника;</w:t>
      </w:r>
    </w:p>
    <w:p w14:paraId="527515C3" w14:textId="77777777" w:rsidR="00157A82" w:rsidRPr="00E8752E" w:rsidRDefault="00157A82" w:rsidP="00E8752E">
      <w:pPr>
        <w:pStyle w:val="Dtextsadora"/>
      </w:pPr>
      <w:r w:rsidRPr="00E8752E">
        <w:t>- изучены методы формирования синфазного и квадратурного сигналов из входного цифрового потока;</w:t>
      </w:r>
    </w:p>
    <w:p w14:paraId="70D0C98E" w14:textId="77777777" w:rsidR="00157A82" w:rsidRPr="00E8752E" w:rsidRDefault="00157A82" w:rsidP="00E8752E">
      <w:pPr>
        <w:pStyle w:val="Dtextsadora"/>
      </w:pPr>
      <w:r w:rsidRPr="00E8752E">
        <w:t xml:space="preserve">- </w:t>
      </w:r>
      <w:proofErr w:type="gramStart"/>
      <w:r w:rsidRPr="00E8752E">
        <w:t>изучены  принципы</w:t>
      </w:r>
      <w:proofErr w:type="gramEnd"/>
      <w:r w:rsidRPr="00E8752E">
        <w:t xml:space="preserve"> переноса спектров сигналов в заданный частотный диапазон.</w:t>
      </w:r>
    </w:p>
    <w:p w14:paraId="14D1461F" w14:textId="77777777" w:rsidR="00157A82" w:rsidRPr="00E8752E" w:rsidRDefault="00157A82" w:rsidP="00E8752E">
      <w:pPr>
        <w:pStyle w:val="Dtextsadora"/>
      </w:pPr>
      <w:r w:rsidRPr="00E8752E">
        <w:t>- разработаны структурные схемы ЦСП;</w:t>
      </w:r>
    </w:p>
    <w:p w14:paraId="3B7BDEB7" w14:textId="77777777" w:rsidR="00157A82" w:rsidRPr="00E8752E" w:rsidRDefault="00157A82" w:rsidP="00E8752E">
      <w:pPr>
        <w:pStyle w:val="Dtextsadora"/>
      </w:pPr>
      <w:r w:rsidRPr="00E8752E">
        <w:t>- изучена структурная схема приемопередатчика</w:t>
      </w:r>
    </w:p>
    <w:p w14:paraId="1A1BE8F3" w14:textId="77777777" w:rsidR="00157A82" w:rsidRPr="00E8752E" w:rsidRDefault="00157A82" w:rsidP="00E8752E">
      <w:pPr>
        <w:pStyle w:val="Dtextsadora"/>
      </w:pPr>
      <w:r w:rsidRPr="00E8752E">
        <w:t>- обоснован выбор рабочей частоты цифрового передатчика;</w:t>
      </w:r>
    </w:p>
    <w:p w14:paraId="3BC47D48" w14:textId="77777777" w:rsidR="00157A82" w:rsidRPr="00E8752E" w:rsidRDefault="00157A82" w:rsidP="00E8752E">
      <w:pPr>
        <w:pStyle w:val="Dtextsadora"/>
      </w:pPr>
      <w:r w:rsidRPr="00E8752E">
        <w:t xml:space="preserve"> - произведен выбор промежуточной </w:t>
      </w:r>
      <w:proofErr w:type="gramStart"/>
      <w:r w:rsidRPr="00E8752E">
        <w:t>частота  частоты</w:t>
      </w:r>
      <w:proofErr w:type="gramEnd"/>
      <w:r w:rsidRPr="00E8752E">
        <w:t xml:space="preserve"> радиоприемного устройства, определен порядок полосового фильтра для обеспечения заданного значения подавления побочных излучений </w:t>
      </w:r>
      <w:proofErr w:type="spellStart"/>
      <w:r w:rsidRPr="00E8752E">
        <w:t>РПдУ</w:t>
      </w:r>
      <w:proofErr w:type="spellEnd"/>
      <w:r w:rsidRPr="00E8752E">
        <w:t xml:space="preserve"> и зеркального канала </w:t>
      </w:r>
      <w:proofErr w:type="spellStart"/>
      <w:r w:rsidRPr="00E8752E">
        <w:t>РПрУ</w:t>
      </w:r>
      <w:proofErr w:type="spellEnd"/>
      <w:r w:rsidRPr="00E8752E">
        <w:t>.</w:t>
      </w:r>
    </w:p>
    <w:p w14:paraId="7C07062C" w14:textId="77777777" w:rsidR="00157A82" w:rsidRPr="00E8752E" w:rsidRDefault="00157A82" w:rsidP="00E8752E">
      <w:pPr>
        <w:pStyle w:val="Dtextsadora"/>
      </w:pPr>
      <w:r w:rsidRPr="00E8752E">
        <w:t xml:space="preserve">- определены значения коэффициентов передач каждого блока </w:t>
      </w:r>
      <w:proofErr w:type="spellStart"/>
      <w:r w:rsidRPr="00E8752E">
        <w:t>РПрУ</w:t>
      </w:r>
      <w:proofErr w:type="spellEnd"/>
      <w:r w:rsidRPr="00E8752E">
        <w:t xml:space="preserve"> и </w:t>
      </w:r>
      <w:proofErr w:type="spellStart"/>
      <w:r w:rsidRPr="00E8752E">
        <w:t>РПдУ</w:t>
      </w:r>
      <w:proofErr w:type="spellEnd"/>
      <w:r w:rsidRPr="00E8752E">
        <w:t>.</w:t>
      </w:r>
    </w:p>
    <w:p w14:paraId="3484D014" w14:textId="77777777" w:rsidR="00157A82" w:rsidRPr="00E8752E" w:rsidRDefault="00157A82" w:rsidP="00E8752E">
      <w:pPr>
        <w:pStyle w:val="Dtextsadora"/>
      </w:pPr>
    </w:p>
    <w:p w14:paraId="662F601C" w14:textId="77777777" w:rsidR="00157A82" w:rsidRPr="00E8752E" w:rsidRDefault="00157A82" w:rsidP="00E8752E">
      <w:pPr>
        <w:pStyle w:val="HdLwsadora"/>
      </w:pPr>
      <w:r w:rsidRPr="00E8752E">
        <w:t xml:space="preserve">2.1. Схема цифрового передатчика </w:t>
      </w:r>
    </w:p>
    <w:p w14:paraId="42871200" w14:textId="77777777" w:rsidR="00157A82" w:rsidRDefault="00157A82" w:rsidP="004905C4">
      <w:pPr>
        <w:pStyle w:val="Dtextsadora"/>
      </w:pPr>
      <w:r>
        <w:t xml:space="preserve">На рис. 2.1 приведена упрощенная структурная схема передающего оконечного оборудования (цифрового передатчика). Согласно Рекомендации </w:t>
      </w:r>
      <w:r>
        <w:rPr>
          <w:lang w:val="en-US"/>
        </w:rPr>
        <w:t>F</w:t>
      </w:r>
      <w:r>
        <w:t xml:space="preserve">.59б МСЭ-Р цифровые системы радиосвязи могут соединяться с другим оборудованием только на вполне определенных иерархических цифровых скоростях. </w:t>
      </w:r>
    </w:p>
    <w:p w14:paraId="52CA5F31" w14:textId="77777777" w:rsidR="00157A82" w:rsidRDefault="00157A82" w:rsidP="00157A82">
      <w:pPr>
        <w:shd w:val="clear" w:color="auto" w:fill="FFFFFF"/>
        <w:tabs>
          <w:tab w:val="left" w:pos="142"/>
          <w:tab w:val="left" w:pos="9422"/>
        </w:tabs>
        <w:spacing w:before="250" w:line="360" w:lineRule="auto"/>
        <w:ind w:firstLine="855"/>
        <w:jc w:val="both"/>
        <w:rPr>
          <w:sz w:val="28"/>
          <w:szCs w:val="28"/>
        </w:rPr>
      </w:pPr>
    </w:p>
    <w:p w14:paraId="38B2C8CC" w14:textId="3CBAA9E9" w:rsidR="00157A82" w:rsidRPr="00F71721" w:rsidRDefault="00157A82" w:rsidP="00157A82">
      <w:pPr>
        <w:shd w:val="clear" w:color="auto" w:fill="FFFFFF"/>
        <w:tabs>
          <w:tab w:val="left" w:pos="142"/>
          <w:tab w:val="left" w:pos="9422"/>
        </w:tabs>
        <w:spacing w:before="250" w:line="360" w:lineRule="auto"/>
        <w:jc w:val="both"/>
      </w:pPr>
      <w:r w:rsidRPr="00F71721">
        <w:rPr>
          <w:noProof/>
        </w:rPr>
        <w:lastRenderedPageBreak/>
        <w:drawing>
          <wp:inline distT="0" distB="0" distL="0" distR="0" wp14:anchorId="763FBB34" wp14:editId="58011620">
            <wp:extent cx="5940425" cy="1833245"/>
            <wp:effectExtent l="0" t="0" r="3175"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0425" cy="1833245"/>
                    </a:xfrm>
                    <a:prstGeom prst="rect">
                      <a:avLst/>
                    </a:prstGeom>
                    <a:noFill/>
                    <a:ln>
                      <a:noFill/>
                    </a:ln>
                  </pic:spPr>
                </pic:pic>
              </a:graphicData>
            </a:graphic>
          </wp:inline>
        </w:drawing>
      </w:r>
    </w:p>
    <w:p w14:paraId="3DCE0676" w14:textId="77777777" w:rsidR="00157A82" w:rsidRDefault="00157A82" w:rsidP="00E8752E">
      <w:pPr>
        <w:pStyle w:val="IMGNAMEsadora"/>
      </w:pPr>
      <w:r w:rsidRPr="0027690F">
        <w:t>Рис.2.1. Цифровой передатчик</w:t>
      </w:r>
    </w:p>
    <w:p w14:paraId="23DABA3B" w14:textId="426577E5" w:rsidR="00157A82" w:rsidRPr="00A653CD" w:rsidRDefault="00E8752E" w:rsidP="00E8752E">
      <w:pPr>
        <w:pStyle w:val="Dtextsadora"/>
      </w:pPr>
      <w:r>
        <w:t xml:space="preserve">1) </w:t>
      </w:r>
      <w:r w:rsidR="00157A82" w:rsidRPr="00A653CD">
        <w:t>Устройство объединения входных цифровых потоков;</w:t>
      </w:r>
    </w:p>
    <w:p w14:paraId="1927295A" w14:textId="7E0FBC8D" w:rsidR="00157A82" w:rsidRPr="00A653CD" w:rsidRDefault="00E8752E" w:rsidP="00E8752E">
      <w:pPr>
        <w:pStyle w:val="Dtextsadora"/>
      </w:pPr>
      <w:r>
        <w:t xml:space="preserve">2) </w:t>
      </w:r>
      <w:r w:rsidR="00157A82" w:rsidRPr="00A653CD">
        <w:t>Кодер</w:t>
      </w:r>
      <w:r w:rsidR="00157A82" w:rsidRPr="00E8752E">
        <w:t>;</w:t>
      </w:r>
    </w:p>
    <w:p w14:paraId="0E6A12DA" w14:textId="656EE90C" w:rsidR="00157A82" w:rsidRPr="00A653CD" w:rsidRDefault="00E8752E" w:rsidP="00E8752E">
      <w:pPr>
        <w:pStyle w:val="Dtextsadora"/>
      </w:pPr>
      <w:r>
        <w:t xml:space="preserve">3) </w:t>
      </w:r>
      <w:r w:rsidR="00157A82" w:rsidRPr="00A653CD">
        <w:t>Скремблер</w:t>
      </w:r>
      <w:r w:rsidR="00157A82" w:rsidRPr="00E8752E">
        <w:t>;</w:t>
      </w:r>
    </w:p>
    <w:p w14:paraId="1661EEAB" w14:textId="3C00CFAE" w:rsidR="00157A82" w:rsidRPr="00A653CD" w:rsidRDefault="00E8752E" w:rsidP="00E8752E">
      <w:pPr>
        <w:pStyle w:val="Dtextsadora"/>
      </w:pPr>
      <w:r>
        <w:t>4) </w:t>
      </w:r>
      <w:r w:rsidR="00157A82" w:rsidRPr="00A653CD">
        <w:t>Формирователь четных и нечетных импульсов (синфазного и квадратурного потоков).</w:t>
      </w:r>
    </w:p>
    <w:p w14:paraId="460DD5CF" w14:textId="77777777" w:rsidR="00157A82" w:rsidRDefault="00157A82" w:rsidP="00506424">
      <w:pPr>
        <w:pStyle w:val="Dtextsadora"/>
      </w:pPr>
      <w:r>
        <w:t xml:space="preserve">Предположим, что на вход устройства формирования синфазного и квадратурного потоков цифрового передатчика поступает 4 цифровых потока Е и служебная информация. Эти потоки объединяются и кодируются </w:t>
      </w:r>
      <w:proofErr w:type="spellStart"/>
      <w:r>
        <w:t>самоортогональным</w:t>
      </w:r>
      <w:proofErr w:type="spellEnd"/>
      <w:r>
        <w:t xml:space="preserve"> </w:t>
      </w:r>
      <w:proofErr w:type="spellStart"/>
      <w:r>
        <w:t>сверточным</w:t>
      </w:r>
      <w:proofErr w:type="spellEnd"/>
      <w:r>
        <w:t xml:space="preserve"> кодом со скоростью 18/19 для обеспечения возможности исправления ошибок. В результате скорость цифрового потока имеет эффективную скорость передачи 110 Мбит/с. Этот процесс группообразования является внутренним делом для радиосистемы и не стандартизован МСЭ-Т, что не имеет никаких негативных последствий для заказчика, потому что входы и выходы цифровых систем имеют стандартизованные иерархические скорости.  Информационные биты далее скремблируются в синхронизированном скремблере, что позволяет обеспечивает гладкий излучаемый спектр, свободный от спектральных линий, которые могли бы вызвать значительные помехи в аналоговых радиоканалах, а также гарантирует эффективную синхронизацию и восстановление несущей. Далее сформированный цифровой поток разбивается на два потока, имеющих в два раза меньшую скорость — 55 Мбит/</w:t>
      </w:r>
      <w:r>
        <w:rPr>
          <w:lang w:val="en-US"/>
        </w:rPr>
        <w:t>c</w:t>
      </w:r>
      <w:r>
        <w:t>. Эти потоки используются для формирования синфазного цифрового потока (</w:t>
      </w:r>
      <w:r>
        <w:rPr>
          <w:lang w:val="en-US"/>
        </w:rPr>
        <w:t>J</w:t>
      </w:r>
      <w:r>
        <w:t>) и квадратурного цифрового потока (</w:t>
      </w:r>
      <w:r>
        <w:rPr>
          <w:lang w:val="en-US"/>
        </w:rPr>
        <w:t>Q</w:t>
      </w:r>
      <w:r>
        <w:t xml:space="preserve">). Затем в </w:t>
      </w:r>
      <w:proofErr w:type="gramStart"/>
      <w:r>
        <w:t>цифроаналоговых  преобразователях</w:t>
      </w:r>
      <w:proofErr w:type="gramEnd"/>
      <w:r>
        <w:t xml:space="preserve"> (ЦАП) из трех импульсов каждого потока формируются 8-уровневый импульсно - амплитудный формат как в синфазном (</w:t>
      </w:r>
      <w:r>
        <w:rPr>
          <w:lang w:val="en-US"/>
        </w:rPr>
        <w:t>J</w:t>
      </w:r>
      <w:r>
        <w:t>), так и в квадратурном (</w:t>
      </w:r>
      <w:r>
        <w:rPr>
          <w:lang w:val="en-US"/>
        </w:rPr>
        <w:t>Q</w:t>
      </w:r>
      <w:r>
        <w:t>) каналах. Синфазный (</w:t>
      </w:r>
      <w:r>
        <w:rPr>
          <w:lang w:val="en-US"/>
        </w:rPr>
        <w:t>J</w:t>
      </w:r>
      <w:r>
        <w:t xml:space="preserve">) и квадратурный </w:t>
      </w:r>
      <w:r w:rsidRPr="008A3108">
        <w:t xml:space="preserve"> (</w:t>
      </w:r>
      <w:r>
        <w:rPr>
          <w:lang w:val="en-US"/>
        </w:rPr>
        <w:t>Q</w:t>
      </w:r>
      <w:r w:rsidRPr="008A3108">
        <w:t xml:space="preserve">) </w:t>
      </w:r>
      <w:r>
        <w:t>каналы, перемножаются с синфазной (</w:t>
      </w:r>
      <w:r>
        <w:rPr>
          <w:lang w:val="en-US"/>
        </w:rPr>
        <w:t>cos</w:t>
      </w:r>
      <w:r>
        <w:t>(</w:t>
      </w:r>
      <w:r w:rsidRPr="008A3108">
        <w:rPr>
          <w:position w:val="-10"/>
        </w:rPr>
        <w:object w:dxaOrig="380" w:dyaOrig="320" w14:anchorId="05FDA1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5pt;height:16.5pt" o:ole="">
            <v:imagedata r:id="rId12" o:title=""/>
          </v:shape>
          <o:OLEObject Type="Embed" ProgID="Equation.3" ShapeID="_x0000_i1025" DrawAspect="Content" ObjectID="_1669155878" r:id="rId13"/>
        </w:object>
      </w:r>
      <w:r>
        <w:t>) и квадратурной (</w:t>
      </w:r>
      <w:r>
        <w:rPr>
          <w:lang w:val="en-US"/>
        </w:rPr>
        <w:t>sin</w:t>
      </w:r>
      <w:r>
        <w:t>(</w:t>
      </w:r>
      <w:r w:rsidRPr="008A3108">
        <w:rPr>
          <w:position w:val="-10"/>
        </w:rPr>
        <w:object w:dxaOrig="380" w:dyaOrig="320" w14:anchorId="6E388629">
          <v:shape id="_x0000_i1026" type="#_x0000_t75" style="width:18pt;height:15.75pt" o:ole="">
            <v:imagedata r:id="rId14" o:title=""/>
          </v:shape>
          <o:OLEObject Type="Embed" ProgID="Equation.3" ShapeID="_x0000_i1026" DrawAspect="Content" ObjectID="_1669155879" r:id="rId15"/>
        </w:object>
      </w:r>
      <w:r>
        <w:t>)</w:t>
      </w:r>
      <w:r w:rsidRPr="008A3108">
        <w:t xml:space="preserve"> </w:t>
      </w:r>
      <w:r>
        <w:t xml:space="preserve">составляющими сигнала промежуточной частоты, например 70 МГц. Это позволяет формировать 64 (8х8=64) </w:t>
      </w:r>
      <w:r>
        <w:lastRenderedPageBreak/>
        <w:t xml:space="preserve">различных значения комплексного выходного сигнала цифрового передатчика, что приводит к скорости выходного сигнала 18,3 </w:t>
      </w:r>
      <w:proofErr w:type="spellStart"/>
      <w:r>
        <w:t>Мбод</w:t>
      </w:r>
      <w:proofErr w:type="spellEnd"/>
      <w:r>
        <w:t xml:space="preserve">. </w:t>
      </w:r>
    </w:p>
    <w:p w14:paraId="1BD04F2D" w14:textId="77777777" w:rsidR="00157A82" w:rsidRDefault="00157A82" w:rsidP="00506424">
      <w:pPr>
        <w:pStyle w:val="Dtextsadora"/>
      </w:pPr>
      <w:r>
        <w:t xml:space="preserve">Временные зависимости сигналов формирования КАМ показаны на рис. 2.2. – 2.7. На рис.2.2 показан входной цифровой поток 110 Мбит/с. На рис. 2.3 – 2.4 показаны сформированные из входного потока синфазный (нечетные импульсы входного цифрового потока, 1,3,5 импульсы) и квадратурный (четные импульсы входного цифрового потока, 2,4,6 импульсы) потоки. На рис.2.5, рис.2.6 представлены значения квадратурных составляющих </w:t>
      </w:r>
      <w:r>
        <w:rPr>
          <w:lang w:val="en-US"/>
        </w:rPr>
        <w:t>J</w:t>
      </w:r>
      <w:r>
        <w:t xml:space="preserve"> и </w:t>
      </w:r>
      <w:r>
        <w:rPr>
          <w:lang w:val="en-US"/>
        </w:rPr>
        <w:t>Q</w:t>
      </w:r>
      <w:r>
        <w:t>, сформированных на выходе ЦАП. На рис.2.7 показано изменение амплитуды и фазы выходного сигнала промежуточной частоты.</w:t>
      </w:r>
    </w:p>
    <w:p w14:paraId="217A372F" w14:textId="77777777" w:rsidR="00157A82" w:rsidRDefault="00157A82" w:rsidP="00157A82">
      <w:pPr>
        <w:shd w:val="clear" w:color="auto" w:fill="FFFFFF"/>
        <w:tabs>
          <w:tab w:val="left" w:pos="142"/>
          <w:tab w:val="left" w:pos="9422"/>
        </w:tabs>
        <w:spacing w:before="250" w:line="360" w:lineRule="auto"/>
        <w:jc w:val="both"/>
        <w:rPr>
          <w:sz w:val="28"/>
          <w:szCs w:val="28"/>
        </w:rPr>
      </w:pPr>
    </w:p>
    <w:p w14:paraId="68A3C4A3" w14:textId="77777777" w:rsidR="00157A82" w:rsidRDefault="00157A82" w:rsidP="00157A82">
      <w:pPr>
        <w:shd w:val="clear" w:color="auto" w:fill="FFFFFF"/>
        <w:tabs>
          <w:tab w:val="left" w:pos="142"/>
          <w:tab w:val="left" w:pos="9422"/>
        </w:tabs>
        <w:spacing w:before="250" w:line="360" w:lineRule="auto"/>
        <w:jc w:val="both"/>
      </w:pPr>
      <w:r w:rsidRPr="006233D2">
        <w:rPr>
          <w:sz w:val="28"/>
          <w:szCs w:val="28"/>
        </w:rPr>
        <w:object w:dxaOrig="9030" w:dyaOrig="3180" w14:anchorId="097FC709">
          <v:shape id="_x0000_i1027" type="#_x0000_t75" style="width:450.75pt;height:159pt" o:ole="">
            <v:imagedata r:id="rId16" o:title=""/>
          </v:shape>
          <o:OLEObject Type="Embed" ProgID="Mathcad" ShapeID="_x0000_i1027" DrawAspect="Content" ObjectID="_1669155880" r:id="rId17"/>
        </w:object>
      </w:r>
    </w:p>
    <w:p w14:paraId="6DBB94C0" w14:textId="77777777" w:rsidR="00157A82" w:rsidRDefault="00157A82" w:rsidP="00506424">
      <w:pPr>
        <w:pStyle w:val="IMGNAMEsadora"/>
      </w:pPr>
      <w:r>
        <w:t>Рис.2.2. Входной цифровой поток</w:t>
      </w:r>
    </w:p>
    <w:p w14:paraId="50468D66" w14:textId="77777777" w:rsidR="00157A82" w:rsidRDefault="00157A82" w:rsidP="00157A82">
      <w:pPr>
        <w:shd w:val="clear" w:color="auto" w:fill="FFFFFF"/>
        <w:tabs>
          <w:tab w:val="left" w:pos="142"/>
          <w:tab w:val="left" w:pos="9422"/>
        </w:tabs>
        <w:spacing w:before="250" w:line="360" w:lineRule="auto"/>
        <w:jc w:val="both"/>
        <w:rPr>
          <w:sz w:val="28"/>
          <w:szCs w:val="28"/>
        </w:rPr>
      </w:pPr>
      <w:r w:rsidRPr="006233D2">
        <w:rPr>
          <w:sz w:val="28"/>
          <w:szCs w:val="28"/>
        </w:rPr>
        <w:object w:dxaOrig="9030" w:dyaOrig="3180" w14:anchorId="06036CBB">
          <v:shape id="_x0000_i1028" type="#_x0000_t75" style="width:450.75pt;height:159pt" o:ole="">
            <v:imagedata r:id="rId18" o:title=""/>
          </v:shape>
          <o:OLEObject Type="Embed" ProgID="Mathcad" ShapeID="_x0000_i1028" DrawAspect="Content" ObjectID="_1669155881" r:id="rId19"/>
        </w:object>
      </w:r>
    </w:p>
    <w:p w14:paraId="3DAB6170" w14:textId="77777777" w:rsidR="00157A82" w:rsidRPr="00506424" w:rsidRDefault="00157A82" w:rsidP="00506424">
      <w:pPr>
        <w:pStyle w:val="IMGNAMEsadora"/>
      </w:pPr>
      <w:r w:rsidRPr="00506424">
        <w:t>Рис.2.3. Синфазный цифровой поток</w:t>
      </w:r>
    </w:p>
    <w:p w14:paraId="72C5E84A" w14:textId="77777777" w:rsidR="00157A82" w:rsidRDefault="00157A82" w:rsidP="00157A82">
      <w:pPr>
        <w:shd w:val="clear" w:color="auto" w:fill="FFFFFF"/>
        <w:tabs>
          <w:tab w:val="left" w:pos="142"/>
          <w:tab w:val="left" w:pos="9422"/>
        </w:tabs>
        <w:spacing w:before="250" w:line="360" w:lineRule="auto"/>
        <w:jc w:val="both"/>
        <w:rPr>
          <w:sz w:val="28"/>
          <w:szCs w:val="28"/>
        </w:rPr>
      </w:pPr>
      <w:r w:rsidRPr="006233D2">
        <w:rPr>
          <w:sz w:val="28"/>
          <w:szCs w:val="28"/>
        </w:rPr>
        <w:object w:dxaOrig="9075" w:dyaOrig="3180" w14:anchorId="4C6EE7D9">
          <v:shape id="_x0000_i1029" type="#_x0000_t75" style="width:453pt;height:159pt" o:ole="">
            <v:imagedata r:id="rId20" o:title=""/>
          </v:shape>
          <o:OLEObject Type="Embed" ProgID="Mathcad" ShapeID="_x0000_i1029" DrawAspect="Content" ObjectID="_1669155882" r:id="rId21"/>
        </w:object>
      </w:r>
    </w:p>
    <w:p w14:paraId="2D6D6096" w14:textId="77777777" w:rsidR="00157A82" w:rsidRPr="00506424" w:rsidRDefault="00157A82" w:rsidP="00506424">
      <w:pPr>
        <w:pStyle w:val="IMGNAMEsadora"/>
      </w:pPr>
      <w:r w:rsidRPr="00506424">
        <w:t>Рис.2.4. Квадратурный цифровой поток</w:t>
      </w:r>
    </w:p>
    <w:p w14:paraId="581F1E27" w14:textId="77777777" w:rsidR="00157A82" w:rsidRDefault="00157A82" w:rsidP="00157A82">
      <w:pPr>
        <w:shd w:val="clear" w:color="auto" w:fill="FFFFFF"/>
        <w:tabs>
          <w:tab w:val="left" w:pos="142"/>
          <w:tab w:val="left" w:pos="9422"/>
        </w:tabs>
        <w:spacing w:before="250" w:line="360" w:lineRule="auto"/>
        <w:jc w:val="both"/>
        <w:rPr>
          <w:sz w:val="28"/>
          <w:szCs w:val="28"/>
        </w:rPr>
      </w:pPr>
      <w:r w:rsidRPr="006A021D">
        <w:rPr>
          <w:sz w:val="28"/>
          <w:szCs w:val="28"/>
        </w:rPr>
        <w:object w:dxaOrig="9030" w:dyaOrig="3180" w14:anchorId="55C14639">
          <v:shape id="_x0000_i1030" type="#_x0000_t75" style="width:450.75pt;height:162pt" o:ole="">
            <v:imagedata r:id="rId22" o:title=""/>
          </v:shape>
          <o:OLEObject Type="Embed" ProgID="Mathcad" ShapeID="_x0000_i1030" DrawAspect="Content" ObjectID="_1669155883" r:id="rId23"/>
        </w:object>
      </w:r>
    </w:p>
    <w:p w14:paraId="3CD498D5" w14:textId="77777777" w:rsidR="00157A82" w:rsidRDefault="00157A82" w:rsidP="00506424">
      <w:pPr>
        <w:pStyle w:val="IMGNAMEsadora"/>
      </w:pPr>
      <w:r>
        <w:t xml:space="preserve">Рис. 2.5. Изменение составляющей </w:t>
      </w:r>
      <w:r>
        <w:rPr>
          <w:lang w:val="en-US"/>
        </w:rPr>
        <w:t>J</w:t>
      </w:r>
      <w:r>
        <w:t>(</w:t>
      </w:r>
      <w:r>
        <w:rPr>
          <w:lang w:val="en-US"/>
        </w:rPr>
        <w:t>t</w:t>
      </w:r>
      <w:r>
        <w:t>)</w:t>
      </w:r>
    </w:p>
    <w:p w14:paraId="42F7F4FA" w14:textId="77777777" w:rsidR="00157A82" w:rsidRDefault="00157A82" w:rsidP="00157A82">
      <w:pPr>
        <w:shd w:val="clear" w:color="auto" w:fill="FFFFFF"/>
        <w:tabs>
          <w:tab w:val="left" w:pos="142"/>
          <w:tab w:val="left" w:pos="9422"/>
        </w:tabs>
        <w:spacing w:before="250" w:line="360" w:lineRule="auto"/>
        <w:jc w:val="both"/>
        <w:rPr>
          <w:sz w:val="28"/>
          <w:szCs w:val="28"/>
          <w:lang w:val="en-US"/>
        </w:rPr>
      </w:pPr>
      <w:r w:rsidRPr="006A021D">
        <w:rPr>
          <w:sz w:val="28"/>
          <w:szCs w:val="28"/>
        </w:rPr>
        <w:object w:dxaOrig="9030" w:dyaOrig="3180" w14:anchorId="72AFE31A">
          <v:shape id="_x0000_i1031" type="#_x0000_t75" style="width:450.75pt;height:159pt" o:ole="">
            <v:imagedata r:id="rId24" o:title=""/>
          </v:shape>
          <o:OLEObject Type="Embed" ProgID="Mathcad" ShapeID="_x0000_i1031" DrawAspect="Content" ObjectID="_1669155884" r:id="rId25"/>
        </w:object>
      </w:r>
    </w:p>
    <w:p w14:paraId="3D7DED3E" w14:textId="77777777" w:rsidR="00157A82" w:rsidRDefault="00157A82" w:rsidP="00506424">
      <w:pPr>
        <w:pStyle w:val="IMGNAMEsadora"/>
      </w:pPr>
      <w:r>
        <w:t xml:space="preserve">Рис. 2.6. Изменение составляющей </w:t>
      </w:r>
      <w:r>
        <w:rPr>
          <w:lang w:val="en-US"/>
        </w:rPr>
        <w:t>Q</w:t>
      </w:r>
      <w:r>
        <w:t>(</w:t>
      </w:r>
      <w:r>
        <w:rPr>
          <w:lang w:val="en-US"/>
        </w:rPr>
        <w:t>t</w:t>
      </w:r>
      <w:r>
        <w:t>)</w:t>
      </w:r>
    </w:p>
    <w:p w14:paraId="230335DF" w14:textId="77777777" w:rsidR="00157A82" w:rsidRDefault="00157A82" w:rsidP="00157A82">
      <w:pPr>
        <w:shd w:val="clear" w:color="auto" w:fill="FFFFFF"/>
        <w:tabs>
          <w:tab w:val="left" w:pos="142"/>
          <w:tab w:val="left" w:pos="9422"/>
        </w:tabs>
        <w:spacing w:before="250" w:line="360" w:lineRule="auto"/>
        <w:jc w:val="both"/>
        <w:rPr>
          <w:sz w:val="28"/>
          <w:szCs w:val="28"/>
          <w:lang w:val="en-US"/>
        </w:rPr>
      </w:pPr>
      <w:r w:rsidRPr="00E42CC7">
        <w:rPr>
          <w:sz w:val="28"/>
          <w:szCs w:val="28"/>
        </w:rPr>
        <w:object w:dxaOrig="9030" w:dyaOrig="4020" w14:anchorId="60A859F3">
          <v:shape id="_x0000_i1032" type="#_x0000_t75" style="width:450.75pt;height:201pt" o:ole="">
            <v:imagedata r:id="rId26" o:title=""/>
          </v:shape>
          <o:OLEObject Type="Embed" ProgID="Mathcad" ShapeID="_x0000_i1032" DrawAspect="Content" ObjectID="_1669155885" r:id="rId27"/>
        </w:object>
      </w:r>
    </w:p>
    <w:p w14:paraId="4D367764" w14:textId="77777777" w:rsidR="00157A82" w:rsidRDefault="00157A82" w:rsidP="00506424">
      <w:pPr>
        <w:pStyle w:val="IMGNAMEsadora"/>
      </w:pPr>
      <w:r>
        <w:t>Рис. 2.7. Изменение амплитуды и фазы выходного сигнала цифрового передатчика</w:t>
      </w:r>
    </w:p>
    <w:p w14:paraId="3886DC45" w14:textId="77777777" w:rsidR="00506424" w:rsidRDefault="00157A82" w:rsidP="00506424">
      <w:pPr>
        <w:pStyle w:val="Dtextsadora"/>
      </w:pPr>
      <w:r>
        <w:t xml:space="preserve">Из  рисунка 2.7. видно, что при КАМ имеет место изменение амплитуды и фазы выходного сигнала, что требует высокой линейности амплитудных характеристик усилителей цифровой РРЛ и малых </w:t>
      </w:r>
      <w:proofErr w:type="spellStart"/>
      <w:r>
        <w:t>амплитуднофазовых</w:t>
      </w:r>
      <w:proofErr w:type="spellEnd"/>
      <w:r>
        <w:t xml:space="preserve"> преобразований (зависимости фазы выходного сигнала усилителя от амплитуды входного сигнала).</w:t>
      </w:r>
    </w:p>
    <w:p w14:paraId="7B77D187" w14:textId="77777777" w:rsidR="00506424" w:rsidRDefault="00506424" w:rsidP="00506424">
      <w:pPr>
        <w:pStyle w:val="Dtextsadora"/>
      </w:pPr>
    </w:p>
    <w:p w14:paraId="7A8A1C76" w14:textId="28BD266C" w:rsidR="00157A82" w:rsidRPr="00506424" w:rsidRDefault="00157A82" w:rsidP="00506424">
      <w:pPr>
        <w:pStyle w:val="Dtextsadora"/>
      </w:pPr>
      <w:r>
        <w:rPr>
          <w:b/>
          <w:sz w:val="32"/>
          <w:szCs w:val="32"/>
        </w:rPr>
        <w:t xml:space="preserve">2.2. Схема цифрового приёмника </w:t>
      </w:r>
    </w:p>
    <w:p w14:paraId="1F72E3EA" w14:textId="77777777" w:rsidR="00157A82" w:rsidRDefault="00157A82" w:rsidP="007365E8">
      <w:pPr>
        <w:pStyle w:val="Dtextsadora"/>
      </w:pPr>
      <w:r>
        <w:t>Упрощенная структурная схема цифрового приемника, показана на рис.2.8.</w:t>
      </w:r>
    </w:p>
    <w:p w14:paraId="159E4407" w14:textId="05FB68AF" w:rsidR="00157A82" w:rsidRPr="00593539" w:rsidRDefault="00157A82" w:rsidP="007365E8">
      <w:pPr>
        <w:pStyle w:val="IMGsadora"/>
        <w:jc w:val="left"/>
      </w:pPr>
      <w:r w:rsidRPr="00593539">
        <w:drawing>
          <wp:inline distT="0" distB="0" distL="0" distR="0" wp14:anchorId="358FA2B5" wp14:editId="58E9B326">
            <wp:extent cx="5472752" cy="2392099"/>
            <wp:effectExtent l="0" t="0" r="0" b="8255"/>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78061" cy="2394420"/>
                    </a:xfrm>
                    <a:prstGeom prst="rect">
                      <a:avLst/>
                    </a:prstGeom>
                    <a:noFill/>
                    <a:ln>
                      <a:noFill/>
                    </a:ln>
                  </pic:spPr>
                </pic:pic>
              </a:graphicData>
            </a:graphic>
          </wp:inline>
        </w:drawing>
      </w:r>
    </w:p>
    <w:p w14:paraId="73A486F9" w14:textId="77777777" w:rsidR="00157A82" w:rsidRDefault="00157A82" w:rsidP="007365E8">
      <w:pPr>
        <w:pStyle w:val="IMGNAMEsadora"/>
      </w:pPr>
      <w:r w:rsidRPr="0027690F">
        <w:t>Рис.2.8. Цифровой приемник</w:t>
      </w:r>
    </w:p>
    <w:p w14:paraId="09DAF4C6" w14:textId="77777777" w:rsidR="00157A82" w:rsidRPr="00422202" w:rsidRDefault="00157A82" w:rsidP="007365E8">
      <w:pPr>
        <w:pStyle w:val="Dtextsadora"/>
      </w:pPr>
    </w:p>
    <w:p w14:paraId="2FECFC37" w14:textId="77777777" w:rsidR="00157A82" w:rsidRPr="00AF7143" w:rsidRDefault="00157A82" w:rsidP="007365E8">
      <w:pPr>
        <w:pStyle w:val="Dtextsadora"/>
      </w:pPr>
      <w:r>
        <w:t>1 – устройство выделения несущей частоты</w:t>
      </w:r>
      <w:r w:rsidRPr="00AF7143">
        <w:t>;</w:t>
      </w:r>
    </w:p>
    <w:p w14:paraId="31948ADF" w14:textId="77777777" w:rsidR="00157A82" w:rsidRPr="0071640B" w:rsidRDefault="00157A82" w:rsidP="007365E8">
      <w:pPr>
        <w:pStyle w:val="Dtextsadora"/>
      </w:pPr>
      <w:r>
        <w:t>2 – фильтр Найквиста</w:t>
      </w:r>
      <w:r w:rsidRPr="0071640B">
        <w:t>;</w:t>
      </w:r>
    </w:p>
    <w:p w14:paraId="2AA04C07" w14:textId="77777777" w:rsidR="00157A82" w:rsidRPr="0071640B" w:rsidRDefault="00157A82" w:rsidP="007365E8">
      <w:pPr>
        <w:pStyle w:val="Dtextsadora"/>
      </w:pPr>
      <w:r w:rsidRPr="0071640B">
        <w:t xml:space="preserve">3 – </w:t>
      </w:r>
      <w:r>
        <w:t>аналогово-цифровой преобразователь</w:t>
      </w:r>
      <w:r w:rsidRPr="0071640B">
        <w:t>;</w:t>
      </w:r>
    </w:p>
    <w:p w14:paraId="6291792A" w14:textId="77777777" w:rsidR="00157A82" w:rsidRDefault="00157A82" w:rsidP="007365E8">
      <w:pPr>
        <w:pStyle w:val="Dtextsadora"/>
      </w:pPr>
      <w:r w:rsidRPr="006D62CD">
        <w:lastRenderedPageBreak/>
        <w:t xml:space="preserve">4 – </w:t>
      </w:r>
      <w:r>
        <w:t>устройство формирования цифровых потоков.</w:t>
      </w:r>
    </w:p>
    <w:p w14:paraId="01E22B2F" w14:textId="77777777" w:rsidR="00157A82" w:rsidRDefault="00157A82" w:rsidP="007365E8">
      <w:pPr>
        <w:pStyle w:val="Dtextsadora"/>
      </w:pPr>
      <w:r>
        <w:t>Принимаемый сигнал всегда состоит из суммы полезного сигнала и шума, рис.2.9.</w:t>
      </w:r>
    </w:p>
    <w:p w14:paraId="5C9F6544" w14:textId="77777777" w:rsidR="00157A82" w:rsidRDefault="00157A82" w:rsidP="00157A82">
      <w:pPr>
        <w:shd w:val="clear" w:color="auto" w:fill="FFFFFF"/>
        <w:tabs>
          <w:tab w:val="left" w:pos="9586"/>
        </w:tabs>
        <w:spacing w:before="250" w:line="360" w:lineRule="auto"/>
        <w:jc w:val="both"/>
        <w:rPr>
          <w:sz w:val="28"/>
          <w:szCs w:val="28"/>
        </w:rPr>
      </w:pPr>
      <w:r>
        <w:object w:dxaOrig="9630" w:dyaOrig="4245" w14:anchorId="6261D504">
          <v:shape id="_x0000_i1033" type="#_x0000_t75" style="width:467.25pt;height:206.25pt" o:ole="">
            <v:imagedata r:id="rId29" o:title=""/>
          </v:shape>
          <o:OLEObject Type="Embed" ProgID="Mathcad" ShapeID="_x0000_i1033" DrawAspect="Content" ObjectID="_1669155886" r:id="rId30"/>
        </w:object>
      </w:r>
    </w:p>
    <w:p w14:paraId="69FCCE93" w14:textId="77777777" w:rsidR="00157A82" w:rsidRPr="0027690F" w:rsidRDefault="00157A82" w:rsidP="007365E8">
      <w:pPr>
        <w:pStyle w:val="IMGNAMEsadora"/>
      </w:pPr>
      <w:r w:rsidRPr="0027690F">
        <w:t>Рис.2.9. Сигнал на входе цифрового приемника</w:t>
      </w:r>
    </w:p>
    <w:p w14:paraId="228DCB53" w14:textId="33ABE569" w:rsidR="00157A82" w:rsidRDefault="00157A82" w:rsidP="007365E8">
      <w:pPr>
        <w:pStyle w:val="Dtextsadora"/>
      </w:pPr>
      <w:r>
        <w:t xml:space="preserve">Устройство восстановления  несущей частоты формирует квадратурные составляющие промежуточной частоты 70 МГц, что позволяет обеспечить когерентную демодуляцию принимаемого сигнала 64-КАМ и выделить на выходе аналоговых  </w:t>
      </w:r>
      <w:proofErr w:type="spellStart"/>
      <w:r>
        <w:t>перемножителей</w:t>
      </w:r>
      <w:proofErr w:type="spellEnd"/>
      <w:r>
        <w:t xml:space="preserve"> (преобразователей частоты) импульсы с амплитудами </w:t>
      </w:r>
      <w:r>
        <w:rPr>
          <w:lang w:val="en-US"/>
        </w:rPr>
        <w:t>J</w:t>
      </w:r>
      <w:r>
        <w:t xml:space="preserve"> и </w:t>
      </w:r>
      <w:r>
        <w:rPr>
          <w:lang w:val="en-US"/>
        </w:rPr>
        <w:t>Q</w:t>
      </w:r>
      <w:r>
        <w:t xml:space="preserve"> (аналогичные импульсам </w:t>
      </w:r>
      <w:r>
        <w:rPr>
          <w:lang w:val="en-US"/>
        </w:rPr>
        <w:t>J</w:t>
      </w:r>
      <w:r>
        <w:t xml:space="preserve"> и </w:t>
      </w:r>
      <w:r>
        <w:rPr>
          <w:lang w:val="en-US"/>
        </w:rPr>
        <w:t>Q</w:t>
      </w:r>
      <w:r>
        <w:t xml:space="preserve"> передатчика, приведенным на рис. 2.10, рис. 2.11). </w:t>
      </w:r>
    </w:p>
    <w:p w14:paraId="34BDF489" w14:textId="77777777" w:rsidR="00157A82" w:rsidRDefault="00157A82" w:rsidP="007365E8">
      <w:pPr>
        <w:pStyle w:val="IMGsadora"/>
      </w:pPr>
      <w:r w:rsidRPr="006A021D">
        <w:object w:dxaOrig="9090" w:dyaOrig="3180" w14:anchorId="5E35DD6F">
          <v:shape id="_x0000_i1034" type="#_x0000_t75" style="width:454.5pt;height:159pt" o:ole="">
            <v:imagedata r:id="rId31" o:title=""/>
          </v:shape>
          <o:OLEObject Type="Embed" ProgID="Mathcad" ShapeID="_x0000_i1034" DrawAspect="Content" ObjectID="_1669155887" r:id="rId32"/>
        </w:object>
      </w:r>
    </w:p>
    <w:p w14:paraId="765B0D40" w14:textId="77777777" w:rsidR="00157A82" w:rsidRDefault="00157A82" w:rsidP="007365E8">
      <w:pPr>
        <w:pStyle w:val="IMGNAMEsadora"/>
      </w:pPr>
      <w:r>
        <w:t>Рис.2.10. Синфазный сигнал на выходе фазового детектора цифрового приемника</w:t>
      </w:r>
    </w:p>
    <w:p w14:paraId="1E183628" w14:textId="4BE522E4" w:rsidR="00157A82" w:rsidRDefault="007365E8" w:rsidP="007365E8">
      <w:pPr>
        <w:pStyle w:val="IMGsadora"/>
      </w:pPr>
      <w:r w:rsidRPr="006A021D">
        <w:object w:dxaOrig="9150" w:dyaOrig="3180" w14:anchorId="537CC324">
          <v:shape id="_x0000_i1035" type="#_x0000_t75" style="width:414.75pt;height:159pt" o:ole="">
            <v:imagedata r:id="rId33" o:title=""/>
          </v:shape>
          <o:OLEObject Type="Embed" ProgID="Mathcad" ShapeID="_x0000_i1035" DrawAspect="Content" ObjectID="_1669155888" r:id="rId34"/>
        </w:object>
      </w:r>
    </w:p>
    <w:p w14:paraId="21E25135" w14:textId="77777777" w:rsidR="00157A82" w:rsidRDefault="00157A82" w:rsidP="007365E8">
      <w:pPr>
        <w:pStyle w:val="IMGNAMEsadora"/>
      </w:pPr>
      <w:r>
        <w:t>Рис. 2.11. Квадратурный сигнал на выходе фазового детектора цифрового приемника</w:t>
      </w:r>
    </w:p>
    <w:p w14:paraId="02522C55" w14:textId="307859DF" w:rsidR="00157A82" w:rsidRDefault="00157A82" w:rsidP="007365E8">
      <w:pPr>
        <w:pStyle w:val="Dtextsadora"/>
      </w:pPr>
      <w:r>
        <w:t>На выходах трехразрядных АЦП формируются синфазный и квадратурный цифровые потоки, имеющие скорость 55 Мбит/</w:t>
      </w:r>
      <w:r>
        <w:rPr>
          <w:lang w:val="en-US"/>
        </w:rPr>
        <w:t>c</w:t>
      </w:r>
      <w:r>
        <w:t xml:space="preserve">, (соответствуют цифровым потокам передатчика рис.2.3, рис. 2.4). В схеме выделения цифровых потоков, цифровые потоки </w:t>
      </w:r>
      <w:r>
        <w:rPr>
          <w:lang w:val="en-US"/>
        </w:rPr>
        <w:t>J</w:t>
      </w:r>
      <w:r>
        <w:t xml:space="preserve"> и </w:t>
      </w:r>
      <w:r>
        <w:rPr>
          <w:lang w:val="en-US"/>
        </w:rPr>
        <w:t>Q</w:t>
      </w:r>
      <w:r>
        <w:t xml:space="preserve"> объединяются, </w:t>
      </w:r>
      <w:r>
        <w:rPr>
          <w:w w:val="101"/>
        </w:rPr>
        <w:t xml:space="preserve">разуплотняются и </w:t>
      </w:r>
      <w:proofErr w:type="spellStart"/>
      <w:r>
        <w:rPr>
          <w:w w:val="101"/>
        </w:rPr>
        <w:t>дескремблируются</w:t>
      </w:r>
      <w:proofErr w:type="spellEnd"/>
      <w:r>
        <w:rPr>
          <w:w w:val="101"/>
        </w:rPr>
        <w:t xml:space="preserve">. После разуплотнения происходит исправление ошибок и формирование выходных потоков (4 потока формата </w:t>
      </w:r>
      <w:proofErr w:type="gramStart"/>
      <w:r>
        <w:rPr>
          <w:w w:val="101"/>
          <w:lang w:val="en-US"/>
        </w:rPr>
        <w:t>E</w:t>
      </w:r>
      <w:r>
        <w:rPr>
          <w:w w:val="101"/>
        </w:rPr>
        <w:t xml:space="preserve">  и</w:t>
      </w:r>
      <w:proofErr w:type="gramEnd"/>
      <w:r>
        <w:rPr>
          <w:w w:val="101"/>
        </w:rPr>
        <w:t xml:space="preserve"> цифровой поток служебного канала).</w:t>
      </w:r>
      <w:r>
        <w:t xml:space="preserve"> </w:t>
      </w:r>
    </w:p>
    <w:p w14:paraId="257B76B2" w14:textId="77777777" w:rsidR="00157A82" w:rsidRPr="00DF5517" w:rsidRDefault="00157A82" w:rsidP="00157A82">
      <w:pPr>
        <w:spacing w:line="360" w:lineRule="auto"/>
        <w:jc w:val="both"/>
        <w:rPr>
          <w:b/>
        </w:rPr>
      </w:pPr>
    </w:p>
    <w:p w14:paraId="0C855EE4" w14:textId="77777777" w:rsidR="00157A82" w:rsidRPr="00157A82" w:rsidRDefault="00157A82" w:rsidP="007365E8">
      <w:pPr>
        <w:pStyle w:val="HdLwsadora"/>
      </w:pPr>
      <w:r w:rsidRPr="00DA5824">
        <w:t>2.</w:t>
      </w:r>
      <w:r>
        <w:t>3</w:t>
      </w:r>
      <w:r w:rsidRPr="00DA5824">
        <w:t>. Схема построения выделителя несущей частоты</w:t>
      </w:r>
    </w:p>
    <w:p w14:paraId="5BD425A8" w14:textId="5642B4AF" w:rsidR="00157A82" w:rsidRDefault="00157A82" w:rsidP="007365E8">
      <w:pPr>
        <w:pStyle w:val="Dtextsadora"/>
        <w:rPr>
          <w:color w:val="000000"/>
        </w:rPr>
      </w:pPr>
      <w:r>
        <w:t xml:space="preserve">Одним из недостатков КАМ является трудность восстановления спектральной составляющей на несущей частоте. Однако, существуют специальные схемы </w:t>
      </w:r>
      <w:r w:rsidR="004F6C22">
        <w:t>построения выделителя</w:t>
      </w:r>
      <w:r>
        <w:t xml:space="preserve"> несущей частоты, которые позволяют с определённой погрешностью получить желаемый параметр. Рассмотрим одну из самых распространённых схем выделителя несущей частоты — </w:t>
      </w:r>
      <w:r>
        <w:rPr>
          <w:iCs/>
          <w:color w:val="000000"/>
        </w:rPr>
        <w:t>схему</w:t>
      </w:r>
      <w:r w:rsidRPr="00473751">
        <w:rPr>
          <w:iCs/>
          <w:color w:val="000000"/>
        </w:rPr>
        <w:t xml:space="preserve"> </w:t>
      </w:r>
      <w:proofErr w:type="spellStart"/>
      <w:r w:rsidRPr="00473751">
        <w:rPr>
          <w:iCs/>
          <w:color w:val="000000"/>
        </w:rPr>
        <w:t>Костоса</w:t>
      </w:r>
      <w:proofErr w:type="spellEnd"/>
      <w:r>
        <w:rPr>
          <w:iCs/>
          <w:color w:val="000000"/>
        </w:rPr>
        <w:t>,</w:t>
      </w:r>
      <w:r w:rsidRPr="003A18C7">
        <w:t xml:space="preserve"> </w:t>
      </w:r>
      <w:r>
        <w:t>или синфазно-квадратурную схему,</w:t>
      </w:r>
      <w:r w:rsidRPr="00CF2CF1">
        <w:rPr>
          <w:color w:val="000000"/>
        </w:rPr>
        <w:t xml:space="preserve"> </w:t>
      </w:r>
      <w:r>
        <w:rPr>
          <w:color w:val="000000"/>
        </w:rPr>
        <w:t xml:space="preserve">показанную на рис.2.13. </w:t>
      </w:r>
    </w:p>
    <w:p w14:paraId="74B5776B" w14:textId="77777777" w:rsidR="00157A82" w:rsidRPr="00EF7561" w:rsidRDefault="00157A82" w:rsidP="00157A82">
      <w:pPr>
        <w:spacing w:line="360" w:lineRule="auto"/>
        <w:ind w:firstLine="708"/>
        <w:jc w:val="both"/>
        <w:rPr>
          <w:color w:val="000000"/>
          <w:sz w:val="28"/>
          <w:szCs w:val="28"/>
        </w:rPr>
      </w:pPr>
    </w:p>
    <w:p w14:paraId="70B33875" w14:textId="787D5CD8" w:rsidR="00157A82" w:rsidRDefault="00157A82" w:rsidP="00157A82">
      <w:pPr>
        <w:spacing w:line="360" w:lineRule="auto"/>
        <w:ind w:left="-360" w:firstLine="720"/>
        <w:jc w:val="both"/>
        <w:rPr>
          <w:b/>
          <w:color w:val="000000"/>
          <w:sz w:val="32"/>
          <w:szCs w:val="32"/>
        </w:rPr>
      </w:pPr>
      <w:r w:rsidRPr="00786B95">
        <w:rPr>
          <w:noProof/>
        </w:rPr>
        <w:drawing>
          <wp:inline distT="0" distB="0" distL="0" distR="0" wp14:anchorId="7457116B" wp14:editId="13A693B6">
            <wp:extent cx="4942840" cy="1708150"/>
            <wp:effectExtent l="0" t="0" r="0" b="635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942840" cy="1708150"/>
                    </a:xfrm>
                    <a:prstGeom prst="rect">
                      <a:avLst/>
                    </a:prstGeom>
                    <a:noFill/>
                    <a:ln>
                      <a:noFill/>
                    </a:ln>
                  </pic:spPr>
                </pic:pic>
              </a:graphicData>
            </a:graphic>
          </wp:inline>
        </w:drawing>
      </w:r>
    </w:p>
    <w:p w14:paraId="2689D29F" w14:textId="77777777" w:rsidR="00157A82" w:rsidRPr="00422202" w:rsidRDefault="00157A82" w:rsidP="007365E8">
      <w:pPr>
        <w:pStyle w:val="IMGNAMEsadora"/>
        <w:rPr>
          <w:b/>
          <w:sz w:val="32"/>
          <w:szCs w:val="32"/>
        </w:rPr>
      </w:pPr>
      <w:r w:rsidRPr="00422202">
        <w:t xml:space="preserve">Рис.2.13. Схема </w:t>
      </w:r>
      <w:proofErr w:type="spellStart"/>
      <w:r w:rsidRPr="00422202">
        <w:t>Костаса</w:t>
      </w:r>
      <w:proofErr w:type="spellEnd"/>
      <w:r w:rsidRPr="00422202">
        <w:t>.</w:t>
      </w:r>
    </w:p>
    <w:p w14:paraId="1061E9D1" w14:textId="7B84B929" w:rsidR="00157A82" w:rsidRPr="003A18C7" w:rsidRDefault="00157A82" w:rsidP="007365E8">
      <w:pPr>
        <w:pStyle w:val="Dtextsadora"/>
      </w:pPr>
      <w:r>
        <w:lastRenderedPageBreak/>
        <w:t>Эта схема восстановления использует одновременно две параллельные схемы отслеживания сигнала (</w:t>
      </w:r>
      <w:r>
        <w:rPr>
          <w:lang w:val="en-US"/>
        </w:rPr>
        <w:t>I</w:t>
      </w:r>
      <w:r w:rsidRPr="00A878FE">
        <w:t xml:space="preserve"> </w:t>
      </w:r>
      <w:r>
        <w:t xml:space="preserve">и </w:t>
      </w:r>
      <w:r>
        <w:rPr>
          <w:lang w:val="en-US"/>
        </w:rPr>
        <w:t>Q</w:t>
      </w:r>
      <w:r w:rsidRPr="00A878FE">
        <w:t>)</w:t>
      </w:r>
      <w:r>
        <w:t xml:space="preserve"> для одновременного выделения составляющих </w:t>
      </w:r>
      <w:r>
        <w:rPr>
          <w:lang w:val="en-US"/>
        </w:rPr>
        <w:t>I</w:t>
      </w:r>
      <w:r w:rsidRPr="00A878FE">
        <w:t xml:space="preserve"> </w:t>
      </w:r>
      <w:r>
        <w:t>и</w:t>
      </w:r>
      <w:r w:rsidRPr="00A878FE">
        <w:t xml:space="preserve"> </w:t>
      </w:r>
      <w:r>
        <w:rPr>
          <w:lang w:val="en-US"/>
        </w:rPr>
        <w:t>Q</w:t>
      </w:r>
      <w:r>
        <w:t xml:space="preserve"> сигнала, который управляет </w:t>
      </w:r>
      <w:r w:rsidR="00BF4369">
        <w:t>ГУН.</w:t>
      </w:r>
      <w:r>
        <w:t xml:space="preserve"> Синфазная схема </w:t>
      </w:r>
      <w:r>
        <w:rPr>
          <w:lang w:val="en-US"/>
        </w:rPr>
        <w:t>Q</w:t>
      </w:r>
      <w:r>
        <w:t xml:space="preserve"> использует сигнал ГУН, сдвинутый на 90º. Если частота ГУН равна частоте подавленной несущей, то </w:t>
      </w:r>
      <w:r w:rsidR="00BF4369">
        <w:t>произведение сигналов</w:t>
      </w:r>
      <w:r>
        <w:t xml:space="preserve"> </w:t>
      </w:r>
      <w:r>
        <w:rPr>
          <w:lang w:val="en-US"/>
        </w:rPr>
        <w:t>I</w:t>
      </w:r>
      <w:r w:rsidRPr="00A878FE">
        <w:t xml:space="preserve"> </w:t>
      </w:r>
      <w:r>
        <w:t>и</w:t>
      </w:r>
      <w:r w:rsidRPr="00A878FE">
        <w:t xml:space="preserve"> </w:t>
      </w:r>
      <w:r>
        <w:rPr>
          <w:lang w:val="en-US"/>
        </w:rPr>
        <w:t>Q</w:t>
      </w:r>
      <w:r>
        <w:t xml:space="preserve"> создаёт напряжение рассогласования, пропорциональное рассогласованию фазы в </w:t>
      </w:r>
      <w:r w:rsidR="00BF4369">
        <w:t>ГУН.</w:t>
      </w:r>
      <w:r>
        <w:t xml:space="preserve"> Напряжение рассогласования контролирует </w:t>
      </w:r>
      <w:r w:rsidR="00BF4369">
        <w:t>фазу и</w:t>
      </w:r>
      <w:r>
        <w:t>, таким образом, частоту ГУН.</w:t>
      </w:r>
    </w:p>
    <w:p w14:paraId="01D68AE9" w14:textId="77777777" w:rsidR="00157A82" w:rsidRDefault="00157A82" w:rsidP="007365E8">
      <w:pPr>
        <w:pStyle w:val="HdLwsadora"/>
      </w:pPr>
      <w:r>
        <w:t xml:space="preserve">2.4. </w:t>
      </w:r>
      <w:r w:rsidRPr="001C7F77">
        <w:t>Схема приёмопередающего тракта</w:t>
      </w:r>
    </w:p>
    <w:p w14:paraId="57939D88" w14:textId="77777777" w:rsidR="00157A82" w:rsidRPr="00707C3C" w:rsidRDefault="00157A82" w:rsidP="007365E8">
      <w:pPr>
        <w:pStyle w:val="HdLwsadora"/>
      </w:pPr>
      <w:r w:rsidRPr="00707C3C">
        <w:t xml:space="preserve">2.4.1. Формирование спектра выходного сигнала </w:t>
      </w:r>
      <w:proofErr w:type="spellStart"/>
      <w:r w:rsidRPr="00707C3C">
        <w:t>РПдУ</w:t>
      </w:r>
      <w:proofErr w:type="spellEnd"/>
    </w:p>
    <w:p w14:paraId="2F8EB59F" w14:textId="058506E4" w:rsidR="00157A82" w:rsidRDefault="00157A82" w:rsidP="000B1707">
      <w:pPr>
        <w:pStyle w:val="Dtextsadora"/>
      </w:pPr>
      <w:r>
        <w:t xml:space="preserve">Структурная схема приемопередающего устройства СВЧ (приемопередатчика) приведена на рис. 2.12. На вход передатчика </w:t>
      </w:r>
      <w:r w:rsidR="00BF4369">
        <w:t>СВЧ поступает</w:t>
      </w:r>
      <w:r>
        <w:t xml:space="preserve"> модулированный сигнал промежуточной </w:t>
      </w:r>
      <w:r w:rsidR="00BF4369">
        <w:t>частоты с</w:t>
      </w:r>
      <w:r>
        <w:t xml:space="preserve"> выхода цифрового передатчика. Управляемый аттенюатор устанавливает необходимый уровень сигнала на входе смесителя. </w:t>
      </w:r>
    </w:p>
    <w:p w14:paraId="10DA6FBA" w14:textId="0AFBA9D5" w:rsidR="00157A82" w:rsidRDefault="00157A82" w:rsidP="00157A82">
      <w:pPr>
        <w:jc w:val="both"/>
        <w:rPr>
          <w:sz w:val="28"/>
          <w:szCs w:val="28"/>
        </w:rPr>
      </w:pPr>
      <w:r>
        <w:rPr>
          <w:noProof/>
        </w:rPr>
        <w:drawing>
          <wp:inline distT="0" distB="0" distL="0" distR="0" wp14:anchorId="4B4431CD" wp14:editId="06DDEDE2">
            <wp:extent cx="5940425" cy="2397125"/>
            <wp:effectExtent l="0" t="0" r="3175" b="317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0425" cy="2397125"/>
                    </a:xfrm>
                    <a:prstGeom prst="rect">
                      <a:avLst/>
                    </a:prstGeom>
                    <a:noFill/>
                    <a:ln>
                      <a:noFill/>
                    </a:ln>
                  </pic:spPr>
                </pic:pic>
              </a:graphicData>
            </a:graphic>
          </wp:inline>
        </w:drawing>
      </w:r>
    </w:p>
    <w:p w14:paraId="26FCF9AE" w14:textId="77777777" w:rsidR="00157A82" w:rsidRDefault="00157A82" w:rsidP="00157A82">
      <w:pPr>
        <w:jc w:val="both"/>
        <w:rPr>
          <w:sz w:val="28"/>
          <w:szCs w:val="28"/>
        </w:rPr>
      </w:pPr>
    </w:p>
    <w:p w14:paraId="52034A26" w14:textId="0D608CC8" w:rsidR="00157A82" w:rsidRDefault="00157A82" w:rsidP="000B1707">
      <w:pPr>
        <w:pStyle w:val="IMGNAMEsadora"/>
      </w:pPr>
      <w:r>
        <w:t xml:space="preserve">Рис. 2.12. Структурная схема приемопередатчика </w:t>
      </w:r>
      <w:r w:rsidR="004F6C22">
        <w:t>СВЧ ЦРС</w:t>
      </w:r>
      <w:r>
        <w:t>; СЧ – синтезатор частоты</w:t>
      </w:r>
    </w:p>
    <w:p w14:paraId="634067A6" w14:textId="77777777" w:rsidR="00157A82" w:rsidRPr="006E6DEC" w:rsidRDefault="00157A82" w:rsidP="000B1707">
      <w:pPr>
        <w:pStyle w:val="Dtextsadora"/>
      </w:pPr>
      <w:r>
        <w:t>УМ – усилитель мощности</w:t>
      </w:r>
      <w:r w:rsidRPr="006E6DEC">
        <w:t>;</w:t>
      </w:r>
    </w:p>
    <w:p w14:paraId="38D52EF6" w14:textId="77777777" w:rsidR="00157A82" w:rsidRPr="006E6DEC" w:rsidRDefault="00157A82" w:rsidP="000B1707">
      <w:pPr>
        <w:pStyle w:val="Dtextsadora"/>
      </w:pPr>
      <w:r>
        <w:t>МШУ – малошумящий усилитель.</w:t>
      </w:r>
    </w:p>
    <w:p w14:paraId="65775D2B" w14:textId="77777777" w:rsidR="00157A82" w:rsidRDefault="00157A82" w:rsidP="00157A82">
      <w:pPr>
        <w:spacing w:line="360" w:lineRule="auto"/>
        <w:ind w:firstLine="709"/>
        <w:jc w:val="both"/>
        <w:rPr>
          <w:sz w:val="28"/>
          <w:szCs w:val="28"/>
        </w:rPr>
      </w:pPr>
    </w:p>
    <w:p w14:paraId="2F3E379A" w14:textId="19F2B181" w:rsidR="00157A82" w:rsidRDefault="00754B46" w:rsidP="004F6C22">
      <w:pPr>
        <w:pStyle w:val="Dtextsadora"/>
      </w:pPr>
      <w:r>
        <w:t xml:space="preserve">Предположим, что </w:t>
      </w:r>
      <w:r w:rsidR="00157A82">
        <w:t xml:space="preserve">выходная частота передатчика равна 44 ГГц. Тогда </w:t>
      </w:r>
      <w:r w:rsidR="004F6C22">
        <w:t>на второй</w:t>
      </w:r>
      <w:r w:rsidR="00157A82">
        <w:t xml:space="preserve"> вход смесителя необходимо подать такую частоту колебания синтезатора частот передатчика (</w:t>
      </w:r>
      <w:r w:rsidR="00157A82">
        <w:rPr>
          <w:lang w:val="en-US"/>
        </w:rPr>
        <w:t>f</w:t>
      </w:r>
      <w:r w:rsidR="00157A82">
        <w:rPr>
          <w:vertAlign w:val="subscript"/>
        </w:rPr>
        <w:t>СПД</w:t>
      </w:r>
      <w:r w:rsidR="00157A82">
        <w:t xml:space="preserve">), чтобы суммарная или разностная частота выходного сигнала </w:t>
      </w:r>
      <w:r w:rsidR="004F6C22">
        <w:t>была равна</w:t>
      </w:r>
      <w:r w:rsidR="00157A82">
        <w:t xml:space="preserve"> 44 </w:t>
      </w:r>
      <w:r w:rsidR="004F6C22">
        <w:t>ГГц (</w:t>
      </w:r>
      <w:r w:rsidR="00157A82">
        <w:rPr>
          <w:lang w:val="en-US"/>
        </w:rPr>
        <w:t>f</w:t>
      </w:r>
      <w:r w:rsidR="00157A82">
        <w:rPr>
          <w:vertAlign w:val="subscript"/>
        </w:rPr>
        <w:t>СПД</w:t>
      </w:r>
      <w:r w:rsidR="00157A82">
        <w:t xml:space="preserve"> = 44070 МГц или </w:t>
      </w:r>
      <w:r w:rsidR="00157A82">
        <w:rPr>
          <w:lang w:val="en-US"/>
        </w:rPr>
        <w:t>f</w:t>
      </w:r>
      <w:r w:rsidR="00157A82">
        <w:rPr>
          <w:vertAlign w:val="subscript"/>
        </w:rPr>
        <w:t>СПД</w:t>
      </w:r>
      <w:r w:rsidR="00157A82">
        <w:t xml:space="preserve"> = 39930 МГц). Выберем частоту синтезатора равной 44070 МГц. </w:t>
      </w:r>
    </w:p>
    <w:p w14:paraId="00E7E7E4" w14:textId="77777777" w:rsidR="00157A82" w:rsidRDefault="00157A82" w:rsidP="004F6C22">
      <w:pPr>
        <w:pStyle w:val="Dtextsadora"/>
      </w:pPr>
      <w:r>
        <w:lastRenderedPageBreak/>
        <w:t>Спектры входных сигналов смесителя показаны на рис. 2.16. Спектр выходного сигнала реального  смесителя содержит спектральные составляющие входных сигналов смесителя (</w:t>
      </w:r>
      <w:r>
        <w:rPr>
          <w:lang w:val="en-US"/>
        </w:rPr>
        <w:t>f</w:t>
      </w:r>
      <w:r>
        <w:t xml:space="preserve"> = 70 МГц), синтезатора (</w:t>
      </w:r>
      <w:proofErr w:type="spellStart"/>
      <w:r>
        <w:rPr>
          <w:lang w:val="en-US"/>
        </w:rPr>
        <w:t>f</w:t>
      </w:r>
      <w:r>
        <w:rPr>
          <w:vertAlign w:val="subscript"/>
          <w:lang w:val="en-US"/>
        </w:rPr>
        <w:t>C</w:t>
      </w:r>
      <w:proofErr w:type="spellEnd"/>
      <w:r>
        <w:rPr>
          <w:vertAlign w:val="subscript"/>
        </w:rPr>
        <w:t>ПД</w:t>
      </w:r>
      <w:r>
        <w:t xml:space="preserve"> = 44070 МГц), суммарную (</w:t>
      </w:r>
      <w:r>
        <w:rPr>
          <w:lang w:val="en-US"/>
        </w:rPr>
        <w:t>f</w:t>
      </w:r>
      <w:r>
        <w:rPr>
          <w:vertAlign w:val="subscript"/>
        </w:rPr>
        <w:t>СПД</w:t>
      </w:r>
      <w:r>
        <w:t xml:space="preserve"> + </w:t>
      </w:r>
      <w:r>
        <w:rPr>
          <w:lang w:val="en-US"/>
        </w:rPr>
        <w:t>f</w:t>
      </w:r>
      <w:r>
        <w:rPr>
          <w:vertAlign w:val="subscript"/>
        </w:rPr>
        <w:t>ПЧ</w:t>
      </w:r>
      <w:r>
        <w:t xml:space="preserve"> = 44140 МГц) и разностную (</w:t>
      </w:r>
      <w:r>
        <w:rPr>
          <w:lang w:val="en-US"/>
        </w:rPr>
        <w:t>f</w:t>
      </w:r>
      <w:r>
        <w:rPr>
          <w:vertAlign w:val="subscript"/>
        </w:rPr>
        <w:t>СПД</w:t>
      </w:r>
      <w:r>
        <w:t xml:space="preserve"> - </w:t>
      </w:r>
      <w:r>
        <w:rPr>
          <w:lang w:val="en-US"/>
        </w:rPr>
        <w:t>f</w:t>
      </w:r>
      <w:r>
        <w:rPr>
          <w:vertAlign w:val="subscript"/>
        </w:rPr>
        <w:t>ПЧ</w:t>
      </w:r>
      <w:r>
        <w:t xml:space="preserve"> = 44000 МГц) частоты, рис. 2.17. На выходе смесителя включен полосовой фильтр, который выделяет спектр выходного сигнала на рабочей частоте передатчика 44000МГц, рис. 2.18.</w:t>
      </w:r>
    </w:p>
    <w:p w14:paraId="5BB7BA3E" w14:textId="0C6052D2" w:rsidR="00157A82" w:rsidRDefault="00157A82" w:rsidP="004F6C22">
      <w:pPr>
        <w:pStyle w:val="Dtextsadora"/>
      </w:pPr>
      <w:r>
        <w:t xml:space="preserve">С выхода полосового фильтра сигнал поступает на выходной усилитель. Требования, предъявляемые к выходному усилителю передатчика, в значительной мере определяются видом модуляции сигнала. В системах частотной (FM) модуляцией не предъявляются жесткие требования к уровню нелинейных искажений в выходном каскаде передатчика. В системах с квадратурной амплитудной модуляцией (КАМ), информация о цифровом потоке содержится в амплитуде  и фазе передаваемого сигнала, поэтому искажения амплитуды и фазы выходного сигнала </w:t>
      </w:r>
      <w:proofErr w:type="spellStart"/>
      <w:r>
        <w:t>РПдУ</w:t>
      </w:r>
      <w:proofErr w:type="spellEnd"/>
      <w:r>
        <w:t xml:space="preserve"> приводят к появлению ошибок в ЦСП, т.е. к потере части информации.  Поэтому при  использовании квадратурной амплитудной модуляции все каскады передатчика должны работать в линейном режиме, что приводит к необходимости работать при значениях выходной мощности </w:t>
      </w:r>
      <w:proofErr w:type="spellStart"/>
      <w:r>
        <w:t>РПдУ</w:t>
      </w:r>
      <w:proofErr w:type="spellEnd"/>
      <w:r>
        <w:t xml:space="preserve"> в 1.5.-3 раза (на 2 – 5 дБ) меньших, максимальной мощности </w:t>
      </w:r>
      <w:proofErr w:type="spellStart"/>
      <w:r>
        <w:t>РПдУ</w:t>
      </w:r>
      <w:proofErr w:type="spellEnd"/>
      <w:r>
        <w:t>. При возникновении большого ослабления сигнала на трассе (туман, дождь, снег) мощность принимаемого сигнала уменьшается, что приводит к уменьшению отношения сигнал</w:t>
      </w:r>
      <w:r w:rsidRPr="00CC0D97">
        <w:t>/</w:t>
      </w:r>
      <w:r>
        <w:t xml:space="preserve">помеха в приемном устройстве и увеличению вероятности ошибок. С </w:t>
      </w:r>
      <w:r w:rsidR="00BF4369">
        <w:t>приемной станции</w:t>
      </w:r>
      <w:r>
        <w:t xml:space="preserve"> передается информация о плохом отношении сигнал</w:t>
      </w:r>
      <w:r w:rsidRPr="007051AE">
        <w:t>/</w:t>
      </w:r>
      <w:r>
        <w:t xml:space="preserve">шум. Передающая станция увеличивает выходную мощность </w:t>
      </w:r>
      <w:proofErr w:type="spellStart"/>
      <w:r>
        <w:t>РПдУ</w:t>
      </w:r>
      <w:proofErr w:type="spellEnd"/>
      <w:r>
        <w:t xml:space="preserve">, путем уменьшения ослабления сигнала в переменном аттенюаторе, установленном на входе усилителя мощности.  Увеличение выходной мощности </w:t>
      </w:r>
      <w:proofErr w:type="spellStart"/>
      <w:r>
        <w:t>РПдУ</w:t>
      </w:r>
      <w:proofErr w:type="spellEnd"/>
      <w:r>
        <w:t xml:space="preserve"> приводит к двум противоречивым факторам.</w:t>
      </w:r>
    </w:p>
    <w:p w14:paraId="3270C101" w14:textId="47758105" w:rsidR="00157A82" w:rsidRDefault="00157A82" w:rsidP="004F6C22">
      <w:pPr>
        <w:pStyle w:val="Dtextsadora"/>
      </w:pPr>
      <w:r>
        <w:t xml:space="preserve">1. Уменьшению вероятности ошибок в связи с увеличением мощности принимаемого сигнала и </w:t>
      </w:r>
      <w:r w:rsidR="00BF4369">
        <w:t>увеличения отношения</w:t>
      </w:r>
      <w:r>
        <w:t xml:space="preserve"> сигнал</w:t>
      </w:r>
      <w:r w:rsidRPr="007051AE">
        <w:t>/</w:t>
      </w:r>
      <w:r>
        <w:t xml:space="preserve"> шум на входе приемного устройства.</w:t>
      </w:r>
    </w:p>
    <w:p w14:paraId="2AA9188F" w14:textId="77777777" w:rsidR="00157A82" w:rsidRDefault="00157A82" w:rsidP="004F6C22">
      <w:pPr>
        <w:pStyle w:val="Dtextsadora"/>
      </w:pPr>
      <w:r>
        <w:t>2. Увеличению вероятности ошибок в связи с переходом усилителя выходного каскада в нелинейный режим работы (рис.1.15, 1.17).</w:t>
      </w:r>
    </w:p>
    <w:p w14:paraId="341FED95" w14:textId="4A9C98C8" w:rsidR="00157A82" w:rsidRDefault="00BF4369" w:rsidP="004F6C22">
      <w:pPr>
        <w:pStyle w:val="Dtextsadora"/>
      </w:pPr>
      <w:r>
        <w:t>Поэтому выбирается</w:t>
      </w:r>
      <w:r w:rsidR="00157A82">
        <w:t xml:space="preserve"> оптимальное значение мощности сигнала, при которой в результате воздействия двух противоречивых факторов вероятность ошибки минимальна. </w:t>
      </w:r>
    </w:p>
    <w:p w14:paraId="47EA397B" w14:textId="77777777" w:rsidR="00157A82" w:rsidRDefault="00157A82" w:rsidP="004F6C22">
      <w:pPr>
        <w:pStyle w:val="Dtextsadora"/>
      </w:pPr>
      <w:r>
        <w:t xml:space="preserve">Использование в качестве фильтра колебательного контура (фильтр второго порядка) не позволяет обеспечить необходимый уровень ослабления верхней боковой полосы частот смесителя, рис. 2.16. Этот сигнал будет </w:t>
      </w:r>
      <w:r>
        <w:lastRenderedPageBreak/>
        <w:t xml:space="preserve">излучаться передатчиком и создавать помехи радиоэлектронным средствам, работающим на частоте 44140 МГц. (Побочные излучения передатчика) </w:t>
      </w:r>
    </w:p>
    <w:p w14:paraId="7FAC010A" w14:textId="6C8FCC9E" w:rsidR="00157A82" w:rsidRDefault="00157A82" w:rsidP="004F6C22">
      <w:pPr>
        <w:pStyle w:val="Dtextsadora"/>
      </w:pPr>
      <w:r>
        <w:t xml:space="preserve">Для </w:t>
      </w:r>
      <w:r>
        <w:rPr>
          <w:lang w:val="en-US"/>
        </w:rPr>
        <w:t>n</w:t>
      </w:r>
      <w:r w:rsidRPr="00ED61ED">
        <w:t xml:space="preserve"> = 4</w:t>
      </w:r>
      <w:r>
        <w:t xml:space="preserve">, ослабление зеркального канала увеличивается, однако при этом возрастают потери в полосовом фильтре, и возрастает сложность и стоимость фильтра. Поэтому для ослабления побочного </w:t>
      </w:r>
      <w:r w:rsidR="00BF4369">
        <w:t>канала увеличивают</w:t>
      </w:r>
      <w:r>
        <w:t xml:space="preserve"> частоту цифрового передатчика. </w:t>
      </w:r>
    </w:p>
    <w:p w14:paraId="04B0E947" w14:textId="77777777" w:rsidR="00157A82" w:rsidRPr="006E6DEC" w:rsidRDefault="00157A82" w:rsidP="00157A82">
      <w:pPr>
        <w:jc w:val="both"/>
        <w:rPr>
          <w:sz w:val="28"/>
          <w:szCs w:val="28"/>
        </w:rPr>
      </w:pPr>
    </w:p>
    <w:p w14:paraId="11F1FA06" w14:textId="6317A80E" w:rsidR="00157A82" w:rsidRDefault="00157A82" w:rsidP="00BF4369">
      <w:pPr>
        <w:pStyle w:val="IMGsadora"/>
        <w:rPr>
          <w:szCs w:val="28"/>
        </w:rPr>
      </w:pPr>
      <w:r>
        <w:drawing>
          <wp:inline distT="0" distB="0" distL="0" distR="0" wp14:anchorId="12377019" wp14:editId="0552E530">
            <wp:extent cx="5152445" cy="1830705"/>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170135" cy="1836990"/>
                    </a:xfrm>
                    <a:prstGeom prst="rect">
                      <a:avLst/>
                    </a:prstGeom>
                    <a:noFill/>
                    <a:ln>
                      <a:noFill/>
                    </a:ln>
                  </pic:spPr>
                </pic:pic>
              </a:graphicData>
            </a:graphic>
          </wp:inline>
        </w:drawing>
      </w:r>
    </w:p>
    <w:p w14:paraId="0B11789F" w14:textId="77777777" w:rsidR="00157A82" w:rsidRDefault="00157A82" w:rsidP="00BF4369">
      <w:pPr>
        <w:pStyle w:val="IMGNAMEsadora"/>
      </w:pPr>
      <w:r>
        <w:t>Рис.2.16. Спектры входного сигнала и синтезатора частот на входах смесителя.</w:t>
      </w:r>
    </w:p>
    <w:p w14:paraId="384D2755" w14:textId="4F338C7F" w:rsidR="00157A82" w:rsidRPr="001A2BBD" w:rsidRDefault="00157A82" w:rsidP="00BF4369">
      <w:pPr>
        <w:pStyle w:val="IMGNAMEsadora"/>
      </w:pPr>
      <w:r w:rsidRPr="00104257">
        <w:rPr>
          <w:noProof/>
        </w:rPr>
        <w:drawing>
          <wp:inline distT="0" distB="0" distL="0" distR="0" wp14:anchorId="73D434C3" wp14:editId="5B93C684">
            <wp:extent cx="4899660" cy="1941195"/>
            <wp:effectExtent l="0" t="0" r="0" b="190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899660" cy="1941195"/>
                    </a:xfrm>
                    <a:prstGeom prst="rect">
                      <a:avLst/>
                    </a:prstGeom>
                    <a:noFill/>
                    <a:ln>
                      <a:noFill/>
                    </a:ln>
                  </pic:spPr>
                </pic:pic>
              </a:graphicData>
            </a:graphic>
          </wp:inline>
        </w:drawing>
      </w:r>
      <w:r>
        <w:tab/>
      </w:r>
      <w:r>
        <w:tab/>
      </w:r>
      <w:r>
        <w:tab/>
        <w:t>Рис. 2.17. Спектр выходного сигнала смесителя</w:t>
      </w:r>
    </w:p>
    <w:p w14:paraId="02EAAADE" w14:textId="55B48165" w:rsidR="00157A82" w:rsidRDefault="00157A82" w:rsidP="00BF4369">
      <w:pPr>
        <w:pStyle w:val="IMGsadora"/>
        <w:rPr>
          <w:szCs w:val="28"/>
        </w:rPr>
      </w:pPr>
      <w:r>
        <w:drawing>
          <wp:inline distT="0" distB="0" distL="0" distR="0" wp14:anchorId="2EF91A32" wp14:editId="763D0B6D">
            <wp:extent cx="5383033" cy="2005571"/>
            <wp:effectExtent l="0" t="0" r="8255"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99775" cy="2011809"/>
                    </a:xfrm>
                    <a:prstGeom prst="rect">
                      <a:avLst/>
                    </a:prstGeom>
                    <a:noFill/>
                    <a:ln>
                      <a:noFill/>
                    </a:ln>
                  </pic:spPr>
                </pic:pic>
              </a:graphicData>
            </a:graphic>
          </wp:inline>
        </w:drawing>
      </w:r>
    </w:p>
    <w:p w14:paraId="2F8F55B2" w14:textId="77777777" w:rsidR="00157A82" w:rsidRDefault="00157A82" w:rsidP="00BF4369">
      <w:pPr>
        <w:pStyle w:val="IMGNAMEsadora"/>
      </w:pPr>
      <w:r>
        <w:t xml:space="preserve">Рис. 2.18. Выделение нижней боковой </w:t>
      </w:r>
      <w:r w:rsidRPr="00BF4369">
        <w:t>полосы</w:t>
      </w:r>
      <w:r>
        <w:t xml:space="preserve"> спектра выходного сигнала смесителя</w:t>
      </w:r>
    </w:p>
    <w:p w14:paraId="66C23E8A" w14:textId="3436FF12" w:rsidR="00157A82" w:rsidRPr="00026011" w:rsidRDefault="00395417" w:rsidP="00395417">
      <w:pPr>
        <w:pStyle w:val="IMGsadora"/>
      </w:pPr>
      <w:r>
        <w:object w:dxaOrig="7635" w:dyaOrig="5460" w14:anchorId="256EC5A9">
          <v:shape id="_x0000_i1036" type="#_x0000_t75" style="width:341.25pt;height:225pt" o:ole="">
            <v:imagedata r:id="rId40" o:title=""/>
          </v:shape>
          <o:OLEObject Type="Embed" ProgID="Mathcad" ShapeID="_x0000_i1036" DrawAspect="Content" ObjectID="_1669155889" r:id="rId41"/>
        </w:object>
      </w:r>
    </w:p>
    <w:p w14:paraId="44E61C35" w14:textId="77777777" w:rsidR="00157A82" w:rsidRPr="00157A82" w:rsidRDefault="00157A82" w:rsidP="00395417">
      <w:pPr>
        <w:pStyle w:val="IMGNAMEsadora"/>
      </w:pPr>
      <w:r>
        <w:t>Рис. 2.19. Спектр сигнала на выходе полосового фильтра второго порядка</w:t>
      </w:r>
    </w:p>
    <w:p w14:paraId="4AD5028E" w14:textId="77777777" w:rsidR="00157A82" w:rsidRPr="00026011" w:rsidRDefault="00157A82" w:rsidP="00395417">
      <w:pPr>
        <w:pStyle w:val="Dtextsadora"/>
      </w:pPr>
      <w:r>
        <w:t>выходная частота передающего устройства - 4000 МГц</w:t>
      </w:r>
      <w:r w:rsidRPr="00026011">
        <w:t>;</w:t>
      </w:r>
    </w:p>
    <w:p w14:paraId="68CFF19A" w14:textId="77777777" w:rsidR="00157A82" w:rsidRDefault="00157A82" w:rsidP="00395417">
      <w:pPr>
        <w:pStyle w:val="Dtextsadora"/>
      </w:pPr>
      <w:r>
        <w:t>частота второй боковой полосы смесителя (при частоте цифрового передатчика 70 МГц) - 4140 МГц</w:t>
      </w:r>
      <w:r w:rsidRPr="00026011">
        <w:t>;</w:t>
      </w:r>
    </w:p>
    <w:p w14:paraId="0C748FFE" w14:textId="77777777" w:rsidR="00157A82" w:rsidRPr="00026011" w:rsidRDefault="00157A82" w:rsidP="00395417">
      <w:pPr>
        <w:pStyle w:val="Dtextsadora"/>
      </w:pPr>
      <w:r>
        <w:t>частота второй боковой полосы смесителя (при частоте цифрового передатчика 1500 МГц) - 7000 МГц</w:t>
      </w:r>
      <w:r w:rsidRPr="00026011">
        <w:t>;</w:t>
      </w:r>
    </w:p>
    <w:p w14:paraId="6EC4BE17" w14:textId="77777777" w:rsidR="00157A82" w:rsidRDefault="00157A82" w:rsidP="00157A82"/>
    <w:p w14:paraId="0CBD68C0" w14:textId="2F855048" w:rsidR="00157A82" w:rsidRDefault="00157A82" w:rsidP="00395417">
      <w:pPr>
        <w:pStyle w:val="IMGsadora"/>
        <w:rPr>
          <w:szCs w:val="28"/>
        </w:rPr>
      </w:pPr>
      <w:r w:rsidRPr="00B87BD8">
        <w:drawing>
          <wp:inline distT="0" distB="0" distL="0" distR="0" wp14:anchorId="25A1A18A" wp14:editId="21F0D76E">
            <wp:extent cx="4977130" cy="3467735"/>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977130" cy="3467735"/>
                    </a:xfrm>
                    <a:prstGeom prst="rect">
                      <a:avLst/>
                    </a:prstGeom>
                    <a:noFill/>
                    <a:ln>
                      <a:noFill/>
                    </a:ln>
                  </pic:spPr>
                </pic:pic>
              </a:graphicData>
            </a:graphic>
          </wp:inline>
        </w:drawing>
      </w:r>
    </w:p>
    <w:p w14:paraId="596852E8" w14:textId="77777777" w:rsidR="00157A82" w:rsidRPr="00026011" w:rsidRDefault="00157A82" w:rsidP="00395417">
      <w:pPr>
        <w:pStyle w:val="IMGNAMEsadora"/>
      </w:pPr>
      <w:r>
        <w:t>Рис. 2.19. Спектр сигнала на выходе полосового фильтра второго порядка</w:t>
      </w:r>
    </w:p>
    <w:p w14:paraId="12418139" w14:textId="77777777" w:rsidR="00157A82" w:rsidRPr="00395417" w:rsidRDefault="00157A82" w:rsidP="00395417">
      <w:pPr>
        <w:pStyle w:val="Dtextsadora"/>
      </w:pPr>
      <w:r w:rsidRPr="00395417">
        <w:t>выходная частота передающего устройства - 44000 МГц;</w:t>
      </w:r>
    </w:p>
    <w:p w14:paraId="7607339B" w14:textId="77777777" w:rsidR="00157A82" w:rsidRPr="00395417" w:rsidRDefault="00157A82" w:rsidP="00395417">
      <w:pPr>
        <w:pStyle w:val="Dtextsadora"/>
      </w:pPr>
      <w:r w:rsidRPr="00395417">
        <w:lastRenderedPageBreak/>
        <w:t>частота второй боковой полосы смесителя (при частоте цифрового передатчика 70 МГц) - 44140 МГц;</w:t>
      </w:r>
    </w:p>
    <w:p w14:paraId="0D53C197" w14:textId="77777777" w:rsidR="00157A82" w:rsidRPr="00026011" w:rsidRDefault="00157A82" w:rsidP="00395417">
      <w:pPr>
        <w:pStyle w:val="Dtextsadora"/>
      </w:pPr>
      <w:r w:rsidRPr="00395417">
        <w:t>частота второй боковой полосы смесителя (при частоте цифрового передатчика 1500 МГц</w:t>
      </w:r>
      <w:r>
        <w:t>) - 45500 МГц</w:t>
      </w:r>
      <w:r w:rsidRPr="00026011">
        <w:t>;</w:t>
      </w:r>
    </w:p>
    <w:p w14:paraId="61367021" w14:textId="77777777" w:rsidR="00157A82" w:rsidRDefault="00157A82" w:rsidP="00157A82">
      <w:r>
        <w:object w:dxaOrig="8175" w:dyaOrig="5460" w14:anchorId="44BEE700">
          <v:shape id="_x0000_i1037" type="#_x0000_t75" style="width:408.75pt;height:215.25pt" o:ole="">
            <v:imagedata r:id="rId43" o:title=""/>
          </v:shape>
          <o:OLEObject Type="Embed" ProgID="Mathcad" ShapeID="_x0000_i1037" DrawAspect="Content" ObjectID="_1669155890" r:id="rId44"/>
        </w:object>
      </w:r>
    </w:p>
    <w:p w14:paraId="00789DA0" w14:textId="77777777" w:rsidR="00157A82" w:rsidRDefault="00157A82" w:rsidP="00157A82">
      <w:pPr>
        <w:ind w:left="708" w:hanging="708"/>
        <w:rPr>
          <w:sz w:val="28"/>
          <w:szCs w:val="28"/>
        </w:rPr>
      </w:pPr>
    </w:p>
    <w:p w14:paraId="2E43AB5D" w14:textId="77777777" w:rsidR="00157A82" w:rsidRPr="00026011" w:rsidRDefault="00157A82" w:rsidP="0015129F">
      <w:pPr>
        <w:pStyle w:val="IMGNAMEsadora"/>
      </w:pPr>
      <w:r>
        <w:t>Рис. 2.20. Спектр сигнала на выходе полосового фильтра второго порядка</w:t>
      </w:r>
    </w:p>
    <w:p w14:paraId="7511D704" w14:textId="77777777" w:rsidR="00157A82" w:rsidRPr="00026011" w:rsidRDefault="00157A82" w:rsidP="0015129F">
      <w:pPr>
        <w:pStyle w:val="Dtextsadora"/>
      </w:pPr>
      <w:r>
        <w:t>выходная частота передающего устройства - 44000 МГц</w:t>
      </w:r>
      <w:r w:rsidRPr="00026011">
        <w:t>;</w:t>
      </w:r>
    </w:p>
    <w:p w14:paraId="48729DB1" w14:textId="77777777" w:rsidR="00157A82" w:rsidRDefault="00157A82" w:rsidP="0015129F">
      <w:pPr>
        <w:pStyle w:val="Dtextsadora"/>
      </w:pPr>
      <w:r>
        <w:t>частота второй боковой полосы смесителя (при частоте цифрового передатчика 70 МГц) - 44140 МГц</w:t>
      </w:r>
      <w:r w:rsidRPr="00026011">
        <w:t>;</w:t>
      </w:r>
    </w:p>
    <w:p w14:paraId="70185A74" w14:textId="77777777" w:rsidR="00157A82" w:rsidRDefault="00157A82" w:rsidP="0015129F">
      <w:pPr>
        <w:pStyle w:val="Dtextsadora"/>
      </w:pPr>
      <w:r>
        <w:t>частота второй боковой полосы смесителя (при частоте цифрового передатчика 1500 МГц) - 47000 МГц</w:t>
      </w:r>
      <w:r w:rsidRPr="00026011">
        <w:t>;</w:t>
      </w:r>
    </w:p>
    <w:p w14:paraId="7152F518" w14:textId="77777777" w:rsidR="00157A82" w:rsidRDefault="00157A82" w:rsidP="0015129F">
      <w:pPr>
        <w:pStyle w:val="Dtextsadora"/>
      </w:pPr>
      <w:r>
        <w:t>Из рисунков 2.19 и 2.20 видно, что увеличение значения частоты цифрового передатчика приводит к уменьшению мощности побочных излучений на выходе полосового фильтра. Выражение для вычисления уровня побочных излучений на выходе радиопередающего устройства имеет вид</w:t>
      </w:r>
    </w:p>
    <w:p w14:paraId="6B0FC160" w14:textId="6A0C1A15" w:rsidR="00157A82" w:rsidRPr="0015129F" w:rsidRDefault="0015129F" w:rsidP="0015129F">
      <w:pPr>
        <w:pStyle w:val="IMGsadora"/>
      </w:pPr>
      <w:r>
        <w:object w:dxaOrig="2805" w:dyaOrig="1050" w14:anchorId="6AB0C9DB">
          <v:shape id="_x0000_i1038" type="#_x0000_t75" style="width:141pt;height:60pt" o:ole="">
            <v:imagedata r:id="rId45" o:title=""/>
          </v:shape>
          <o:OLEObject Type="Embed" ProgID="Mathcad" ShapeID="_x0000_i1038" DrawAspect="Content" ObjectID="_1669155891" r:id="rId46"/>
        </w:object>
      </w:r>
      <w:r>
        <w:tab/>
      </w:r>
      <w:r>
        <w:tab/>
      </w:r>
      <w:r w:rsidR="00157A82">
        <w:t>(2.1)</w:t>
      </w:r>
    </w:p>
    <w:p w14:paraId="567A706B" w14:textId="77777777" w:rsidR="00157A82" w:rsidRDefault="00157A82" w:rsidP="0015129F">
      <w:pPr>
        <w:pStyle w:val="Dtextsadora"/>
      </w:pPr>
    </w:p>
    <w:p w14:paraId="32378C1E" w14:textId="77777777" w:rsidR="00157A82" w:rsidRDefault="00157A82" w:rsidP="0015129F">
      <w:pPr>
        <w:pStyle w:val="Dtextsadora"/>
      </w:pPr>
      <w:r>
        <w:t>Где</w:t>
      </w:r>
    </w:p>
    <w:p w14:paraId="18072D2C" w14:textId="77777777" w:rsidR="00157A82" w:rsidRPr="00F62278" w:rsidRDefault="00157A82" w:rsidP="0015129F">
      <w:pPr>
        <w:pStyle w:val="Dtextsadora"/>
      </w:pPr>
      <w:r>
        <w:rPr>
          <w:lang w:val="en-US"/>
        </w:rPr>
        <w:t>Q</w:t>
      </w:r>
      <w:r w:rsidRPr="00F62278">
        <w:t xml:space="preserve"> </w:t>
      </w:r>
      <w:r>
        <w:t>– добротность контура</w:t>
      </w:r>
      <w:r w:rsidRPr="00F62278">
        <w:t>;</w:t>
      </w:r>
    </w:p>
    <w:p w14:paraId="665CB564" w14:textId="77777777" w:rsidR="00157A82" w:rsidRPr="00F62278" w:rsidRDefault="00157A82" w:rsidP="0015129F">
      <w:pPr>
        <w:pStyle w:val="Dtextsadora"/>
      </w:pPr>
      <w:r>
        <w:rPr>
          <w:lang w:val="en-US"/>
        </w:rPr>
        <w:t>fc</w:t>
      </w:r>
      <w:r w:rsidRPr="00F62278">
        <w:t xml:space="preserve"> </w:t>
      </w:r>
      <w:r>
        <w:t>–</w:t>
      </w:r>
      <w:r w:rsidRPr="00F62278">
        <w:t xml:space="preserve"> </w:t>
      </w:r>
      <w:r>
        <w:t>центральная частота выходного сигнала передающего устройства</w:t>
      </w:r>
      <w:r w:rsidRPr="00F62278">
        <w:t>;</w:t>
      </w:r>
    </w:p>
    <w:p w14:paraId="0DA7B751" w14:textId="0670F193" w:rsidR="00157A82" w:rsidRDefault="00157A82" w:rsidP="0015129F">
      <w:pPr>
        <w:pStyle w:val="Dtextsadora"/>
      </w:pPr>
      <w:r>
        <w:rPr>
          <w:lang w:val="en-US"/>
        </w:rPr>
        <w:t>f</w:t>
      </w:r>
      <w:r w:rsidRPr="00B14B00">
        <w:t xml:space="preserve"> </w:t>
      </w:r>
      <w:r w:rsidR="0015129F">
        <w:t>- частота</w:t>
      </w:r>
      <w:r>
        <w:t xml:space="preserve"> побочного канала</w:t>
      </w:r>
      <w:r w:rsidRPr="00B14B00">
        <w:t>;</w:t>
      </w:r>
    </w:p>
    <w:p w14:paraId="763046CF" w14:textId="399A78F0" w:rsidR="00157A82" w:rsidRDefault="00157A82" w:rsidP="0015129F">
      <w:pPr>
        <w:pStyle w:val="Dtextsadora"/>
      </w:pPr>
      <w:r>
        <w:rPr>
          <w:lang w:val="en-US"/>
        </w:rPr>
        <w:t>n</w:t>
      </w:r>
      <w:r w:rsidRPr="00B14B00">
        <w:t xml:space="preserve"> </w:t>
      </w:r>
      <w:r w:rsidR="0015129F" w:rsidRPr="00B14B00">
        <w:t xml:space="preserve">- </w:t>
      </w:r>
      <w:r w:rsidR="0015129F">
        <w:t>порядок</w:t>
      </w:r>
      <w:r>
        <w:t xml:space="preserve"> полосового фильтра.</w:t>
      </w:r>
    </w:p>
    <w:p w14:paraId="35196FBB" w14:textId="77777777" w:rsidR="00157A82" w:rsidRDefault="00157A82" w:rsidP="0015129F">
      <w:pPr>
        <w:pStyle w:val="Dtextsadora"/>
      </w:pPr>
      <w:r>
        <w:tab/>
        <w:t xml:space="preserve">При </w:t>
      </w:r>
      <w:proofErr w:type="gramStart"/>
      <w:r>
        <w:rPr>
          <w:lang w:val="en-US"/>
        </w:rPr>
        <w:t>Q</w:t>
      </w:r>
      <w:r w:rsidRPr="00F62278">
        <w:t>(</w:t>
      </w:r>
      <w:proofErr w:type="gramEnd"/>
      <w:r>
        <w:rPr>
          <w:lang w:val="en-US"/>
        </w:rPr>
        <w:t>f</w:t>
      </w:r>
      <w:r w:rsidRPr="00F62278">
        <w:t xml:space="preserve"> – </w:t>
      </w:r>
      <w:r>
        <w:rPr>
          <w:lang w:val="en-US"/>
        </w:rPr>
        <w:t>fc</w:t>
      </w:r>
      <w:r w:rsidRPr="00F62278">
        <w:t>)</w:t>
      </w:r>
      <w:r>
        <w:t xml:space="preserve"> &gt;&gt; 1, выражение (2.1) может быть упрощено</w:t>
      </w:r>
    </w:p>
    <w:p w14:paraId="2BE02E94" w14:textId="77777777" w:rsidR="00157A82" w:rsidRDefault="00157A82" w:rsidP="0015129F">
      <w:pPr>
        <w:pStyle w:val="Dtextsadora"/>
      </w:pPr>
    </w:p>
    <w:p w14:paraId="5267AED8" w14:textId="3E037B5F" w:rsidR="00157A82" w:rsidRDefault="00157A82" w:rsidP="0015129F">
      <w:pPr>
        <w:pStyle w:val="Dtextsadora"/>
        <w:rPr>
          <w:lang w:val="en-US"/>
        </w:rPr>
      </w:pPr>
      <w:r>
        <w:tab/>
      </w:r>
      <w:r>
        <w:tab/>
      </w:r>
      <w:r>
        <w:rPr>
          <w:lang w:val="en-US"/>
        </w:rPr>
        <w:t xml:space="preserve">A = </w:t>
      </w:r>
      <w:r w:rsidRPr="002259A0">
        <w:rPr>
          <w:lang w:val="en-US"/>
        </w:rPr>
        <w:t>1</w:t>
      </w:r>
      <w:r>
        <w:rPr>
          <w:lang w:val="en-US"/>
        </w:rPr>
        <w:t>0*n</w:t>
      </w:r>
      <w:r w:rsidRPr="002259A0">
        <w:rPr>
          <w:lang w:val="en-US"/>
        </w:rPr>
        <w:t>*</w:t>
      </w:r>
      <w:proofErr w:type="spellStart"/>
      <w:r>
        <w:rPr>
          <w:lang w:val="en-US"/>
        </w:rPr>
        <w:t>log|fc</w:t>
      </w:r>
      <w:proofErr w:type="spellEnd"/>
      <w:r>
        <w:rPr>
          <w:lang w:val="en-US"/>
        </w:rPr>
        <w:t>/(Q(fc-f</w:t>
      </w:r>
      <w:proofErr w:type="gramStart"/>
      <w:r>
        <w:rPr>
          <w:lang w:val="en-US"/>
        </w:rPr>
        <w:t>))|</w:t>
      </w:r>
      <w:proofErr w:type="gramEnd"/>
      <w:r w:rsidRPr="002259A0">
        <w:rPr>
          <w:lang w:val="en-US"/>
        </w:rPr>
        <w:t xml:space="preserve">  (</w:t>
      </w:r>
      <w:r>
        <w:t>дБ</w:t>
      </w:r>
      <w:r w:rsidRPr="002259A0">
        <w:rPr>
          <w:lang w:val="en-US"/>
        </w:rPr>
        <w:t>)</w:t>
      </w:r>
      <w:r w:rsidRPr="002259A0">
        <w:rPr>
          <w:lang w:val="en-US"/>
        </w:rPr>
        <w:tab/>
      </w:r>
      <w:r>
        <w:rPr>
          <w:lang w:val="en-US"/>
        </w:rPr>
        <w:tab/>
      </w:r>
      <w:r>
        <w:rPr>
          <w:lang w:val="en-US"/>
        </w:rPr>
        <w:tab/>
        <w:t>(2</w:t>
      </w:r>
      <w:r w:rsidRPr="002259A0">
        <w:rPr>
          <w:lang w:val="en-US"/>
        </w:rPr>
        <w:t>.</w:t>
      </w:r>
      <w:r>
        <w:rPr>
          <w:lang w:val="en-US"/>
        </w:rPr>
        <w:t>2)</w:t>
      </w:r>
    </w:p>
    <w:p w14:paraId="26A0B22C" w14:textId="77777777" w:rsidR="00E37898" w:rsidRPr="00B14B00" w:rsidRDefault="00E37898" w:rsidP="0015129F">
      <w:pPr>
        <w:pStyle w:val="Dtextsadora"/>
        <w:rPr>
          <w:lang w:val="en-US"/>
        </w:rPr>
      </w:pPr>
    </w:p>
    <w:p w14:paraId="6EAB6E75" w14:textId="77777777" w:rsidR="00157A82" w:rsidRDefault="00157A82" w:rsidP="0015129F">
      <w:pPr>
        <w:pStyle w:val="Dtextsadora"/>
      </w:pPr>
      <w:r w:rsidRPr="00B14B00">
        <w:rPr>
          <w:lang w:val="en-US"/>
        </w:rPr>
        <w:tab/>
      </w:r>
      <w:r>
        <w:t xml:space="preserve">Для определения уровня ослабления побочного канала </w:t>
      </w:r>
      <w:proofErr w:type="spellStart"/>
      <w:r>
        <w:t>РПдУ</w:t>
      </w:r>
      <w:proofErr w:type="spellEnd"/>
      <w:r>
        <w:t xml:space="preserve"> при значении частоты цифрового передатчика </w:t>
      </w:r>
      <w:r>
        <w:rPr>
          <w:lang w:val="en-US"/>
        </w:rPr>
        <w:t>f</w:t>
      </w:r>
      <w:proofErr w:type="spellStart"/>
      <w:r>
        <w:t>цп</w:t>
      </w:r>
      <w:proofErr w:type="spellEnd"/>
      <w:r>
        <w:t>, выражение (2.2) имеет вид</w:t>
      </w:r>
    </w:p>
    <w:p w14:paraId="41B95E1D" w14:textId="77777777" w:rsidR="00157A82" w:rsidRDefault="00157A82" w:rsidP="00157A82">
      <w:pPr>
        <w:spacing w:line="360" w:lineRule="auto"/>
        <w:ind w:left="708"/>
        <w:rPr>
          <w:sz w:val="28"/>
          <w:szCs w:val="28"/>
        </w:rPr>
      </w:pPr>
    </w:p>
    <w:p w14:paraId="7F5C4FAE" w14:textId="6D5184F2" w:rsidR="00157A82" w:rsidRPr="002259A0" w:rsidRDefault="00157A82" w:rsidP="0015129F">
      <w:pPr>
        <w:pStyle w:val="Dtextsadora"/>
        <w:jc w:val="center"/>
        <w:rPr>
          <w:lang w:val="en-US"/>
        </w:rPr>
      </w:pPr>
      <w:r>
        <w:rPr>
          <w:lang w:val="en-US"/>
        </w:rPr>
        <w:t>A</w:t>
      </w:r>
      <w:r w:rsidRPr="002259A0">
        <w:rPr>
          <w:lang w:val="en-US"/>
        </w:rPr>
        <w:t xml:space="preserve"> = 10*</w:t>
      </w:r>
      <w:r>
        <w:rPr>
          <w:lang w:val="en-US"/>
        </w:rPr>
        <w:t>n</w:t>
      </w:r>
      <w:r w:rsidRPr="002259A0">
        <w:rPr>
          <w:lang w:val="en-US"/>
        </w:rPr>
        <w:t>*</w:t>
      </w:r>
      <w:proofErr w:type="spellStart"/>
      <w:r>
        <w:rPr>
          <w:lang w:val="en-US"/>
        </w:rPr>
        <w:t>log</w:t>
      </w:r>
      <w:r w:rsidRPr="002259A0">
        <w:rPr>
          <w:lang w:val="en-US"/>
        </w:rPr>
        <w:t>|</w:t>
      </w:r>
      <w:r>
        <w:rPr>
          <w:lang w:val="en-US"/>
        </w:rPr>
        <w:t>fc</w:t>
      </w:r>
      <w:proofErr w:type="spellEnd"/>
      <w:proofErr w:type="gramStart"/>
      <w:r w:rsidRPr="002259A0">
        <w:rPr>
          <w:lang w:val="en-US"/>
        </w:rPr>
        <w:t>/(</w:t>
      </w:r>
      <w:proofErr w:type="gramEnd"/>
      <w:r>
        <w:rPr>
          <w:lang w:val="en-US"/>
        </w:rPr>
        <w:t>Q</w:t>
      </w:r>
      <w:r w:rsidRPr="002259A0">
        <w:rPr>
          <w:lang w:val="en-US"/>
        </w:rPr>
        <w:t>(</w:t>
      </w:r>
      <w:r>
        <w:rPr>
          <w:lang w:val="en-US"/>
        </w:rPr>
        <w:t>fc</w:t>
      </w:r>
      <w:r w:rsidRPr="00A177C1">
        <w:rPr>
          <w:lang w:val="en-US"/>
        </w:rPr>
        <w:t xml:space="preserve"> - </w:t>
      </w:r>
      <w:r>
        <w:rPr>
          <w:lang w:val="en-US"/>
        </w:rPr>
        <w:t>f</w:t>
      </w:r>
      <w:proofErr w:type="spellStart"/>
      <w:r>
        <w:t>цп</w:t>
      </w:r>
      <w:proofErr w:type="spellEnd"/>
      <w:r w:rsidRPr="002259A0">
        <w:rPr>
          <w:lang w:val="en-US"/>
        </w:rPr>
        <w:t>))|  (</w:t>
      </w:r>
      <w:r>
        <w:t>дБ</w:t>
      </w:r>
      <w:r w:rsidRPr="002259A0">
        <w:rPr>
          <w:lang w:val="en-US"/>
        </w:rPr>
        <w:t>)</w:t>
      </w:r>
      <w:r w:rsidRPr="002259A0">
        <w:rPr>
          <w:lang w:val="en-US"/>
        </w:rPr>
        <w:tab/>
      </w:r>
      <w:r w:rsidRPr="002259A0">
        <w:rPr>
          <w:lang w:val="en-US"/>
        </w:rPr>
        <w:tab/>
      </w:r>
      <w:r w:rsidRPr="002259A0">
        <w:rPr>
          <w:lang w:val="en-US"/>
        </w:rPr>
        <w:tab/>
        <w:t>(2.2)</w:t>
      </w:r>
    </w:p>
    <w:p w14:paraId="1369BB8D" w14:textId="77777777" w:rsidR="00157A82" w:rsidRPr="002259A0" w:rsidRDefault="00157A82" w:rsidP="00157A82">
      <w:pPr>
        <w:spacing w:line="360" w:lineRule="auto"/>
        <w:ind w:left="708"/>
        <w:rPr>
          <w:sz w:val="28"/>
          <w:szCs w:val="28"/>
          <w:lang w:val="en-US"/>
        </w:rPr>
      </w:pPr>
    </w:p>
    <w:p w14:paraId="5A4CD515" w14:textId="2F4DB080" w:rsidR="00157A82" w:rsidRDefault="00157A82" w:rsidP="0015129F">
      <w:pPr>
        <w:pStyle w:val="Dtextsadora"/>
      </w:pPr>
      <w:r>
        <w:t xml:space="preserve">Отношения мощности побочных излучений к мощности сигнала передатчика при частоте передатчика 4000 МГц и добротности контура полосового фильтра второго </w:t>
      </w:r>
      <w:r w:rsidR="00E37898">
        <w:t>порядка равны</w:t>
      </w:r>
      <w:r w:rsidRPr="0065562F">
        <w:t>:</w:t>
      </w:r>
    </w:p>
    <w:p w14:paraId="50975DB2" w14:textId="6F97D647" w:rsidR="00157A82" w:rsidRPr="0065562F" w:rsidRDefault="00157A82" w:rsidP="00E37898">
      <w:pPr>
        <w:pStyle w:val="IMGsadora"/>
        <w:jc w:val="left"/>
      </w:pPr>
      <w:r w:rsidRPr="0065562F">
        <w:drawing>
          <wp:inline distT="0" distB="0" distL="0" distR="0" wp14:anchorId="1B3CD51D" wp14:editId="25169D28">
            <wp:extent cx="836930" cy="233045"/>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836930" cy="233045"/>
                    </a:xfrm>
                    <a:prstGeom prst="rect">
                      <a:avLst/>
                    </a:prstGeom>
                    <a:noFill/>
                    <a:ln>
                      <a:noFill/>
                    </a:ln>
                  </pic:spPr>
                </pic:pic>
              </a:graphicData>
            </a:graphic>
          </wp:inline>
        </w:drawing>
      </w:r>
    </w:p>
    <w:p w14:paraId="59F2520D" w14:textId="0675451B" w:rsidR="00157A82" w:rsidRPr="0065562F" w:rsidRDefault="00157A82" w:rsidP="00E37898">
      <w:pPr>
        <w:pStyle w:val="IMGsadora"/>
        <w:jc w:val="left"/>
      </w:pPr>
      <w:r w:rsidRPr="0065562F">
        <w:drawing>
          <wp:inline distT="0" distB="0" distL="0" distR="0" wp14:anchorId="07C88B5C" wp14:editId="3FC512F6">
            <wp:extent cx="1095375" cy="233045"/>
            <wp:effectExtent l="0" t="0" r="9525"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095375" cy="233045"/>
                    </a:xfrm>
                    <a:prstGeom prst="rect">
                      <a:avLst/>
                    </a:prstGeom>
                    <a:noFill/>
                    <a:ln>
                      <a:noFill/>
                    </a:ln>
                  </pic:spPr>
                </pic:pic>
              </a:graphicData>
            </a:graphic>
          </wp:inline>
        </w:drawing>
      </w:r>
    </w:p>
    <w:p w14:paraId="40429523" w14:textId="356FCCE8" w:rsidR="00157A82" w:rsidRPr="0065562F" w:rsidRDefault="00157A82" w:rsidP="00E37898">
      <w:pPr>
        <w:pStyle w:val="IMGsadora"/>
        <w:jc w:val="left"/>
      </w:pPr>
      <w:r w:rsidRPr="0065562F">
        <w:drawing>
          <wp:inline distT="0" distB="0" distL="0" distR="0" wp14:anchorId="33970963" wp14:editId="748BE226">
            <wp:extent cx="1095375" cy="233045"/>
            <wp:effectExtent l="0" t="0" r="9525"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095375" cy="233045"/>
                    </a:xfrm>
                    <a:prstGeom prst="rect">
                      <a:avLst/>
                    </a:prstGeom>
                    <a:noFill/>
                    <a:ln>
                      <a:noFill/>
                    </a:ln>
                  </pic:spPr>
                </pic:pic>
              </a:graphicData>
            </a:graphic>
          </wp:inline>
        </w:drawing>
      </w:r>
    </w:p>
    <w:p w14:paraId="55604671" w14:textId="618AB3F1" w:rsidR="00157A82" w:rsidRPr="0065562F" w:rsidRDefault="00157A82" w:rsidP="00E37898">
      <w:pPr>
        <w:pStyle w:val="Dtextsadora"/>
        <w:jc w:val="left"/>
        <w:rPr>
          <w:rFonts w:ascii="Arial" w:hAnsi="Arial"/>
          <w:sz w:val="20"/>
          <w:szCs w:val="20"/>
        </w:rPr>
      </w:pPr>
      <w:r w:rsidRPr="0065562F">
        <w:rPr>
          <w:rFonts w:ascii="Arial" w:hAnsi="Arial"/>
          <w:noProof/>
          <w:position w:val="-7"/>
          <w:sz w:val="20"/>
          <w:szCs w:val="20"/>
        </w:rPr>
        <w:drawing>
          <wp:inline distT="0" distB="0" distL="0" distR="0" wp14:anchorId="444FE0F3" wp14:editId="741194E9">
            <wp:extent cx="483235" cy="163830"/>
            <wp:effectExtent l="0" t="0" r="0" b="762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83235" cy="163830"/>
                    </a:xfrm>
                    <a:prstGeom prst="rect">
                      <a:avLst/>
                    </a:prstGeom>
                    <a:noFill/>
                    <a:ln>
                      <a:noFill/>
                    </a:ln>
                  </pic:spPr>
                </pic:pic>
              </a:graphicData>
            </a:graphic>
          </wp:inline>
        </w:drawing>
      </w:r>
    </w:p>
    <w:p w14:paraId="697B3803" w14:textId="77777777" w:rsidR="00157A82" w:rsidRPr="0065562F" w:rsidRDefault="00157A82" w:rsidP="0015129F">
      <w:pPr>
        <w:pStyle w:val="Dtextsadora"/>
      </w:pPr>
    </w:p>
    <w:p w14:paraId="3720B890" w14:textId="7E4EAAD5" w:rsidR="00157A82" w:rsidRDefault="00157A82" w:rsidP="0015129F">
      <w:pPr>
        <w:pStyle w:val="Dtextsadora"/>
      </w:pPr>
      <w:r>
        <w:t xml:space="preserve">Для частоты передающего устройства 44000 МГц </w:t>
      </w:r>
    </w:p>
    <w:p w14:paraId="7D552E3F" w14:textId="465D3286" w:rsidR="00157A82" w:rsidRPr="0065562F" w:rsidRDefault="00157A82" w:rsidP="00E37898">
      <w:pPr>
        <w:pStyle w:val="IMGsadora"/>
        <w:jc w:val="left"/>
      </w:pPr>
      <w:r w:rsidRPr="0065562F">
        <w:drawing>
          <wp:inline distT="0" distB="0" distL="0" distR="0" wp14:anchorId="477596C7" wp14:editId="20DE997F">
            <wp:extent cx="897255" cy="233045"/>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897255" cy="233045"/>
                    </a:xfrm>
                    <a:prstGeom prst="rect">
                      <a:avLst/>
                    </a:prstGeom>
                    <a:noFill/>
                    <a:ln>
                      <a:noFill/>
                    </a:ln>
                  </pic:spPr>
                </pic:pic>
              </a:graphicData>
            </a:graphic>
          </wp:inline>
        </w:drawing>
      </w:r>
    </w:p>
    <w:p w14:paraId="47DC2118" w14:textId="6325C238" w:rsidR="00157A82" w:rsidRPr="0065562F" w:rsidRDefault="00157A82" w:rsidP="00E37898">
      <w:pPr>
        <w:pStyle w:val="IMGsadora"/>
        <w:jc w:val="left"/>
      </w:pPr>
      <w:r w:rsidRPr="0065562F">
        <w:drawing>
          <wp:inline distT="0" distB="0" distL="0" distR="0" wp14:anchorId="05263B98" wp14:editId="740AF354">
            <wp:extent cx="1095375" cy="233045"/>
            <wp:effectExtent l="0" t="0" r="9525"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095375" cy="233045"/>
                    </a:xfrm>
                    <a:prstGeom prst="rect">
                      <a:avLst/>
                    </a:prstGeom>
                    <a:noFill/>
                    <a:ln>
                      <a:noFill/>
                    </a:ln>
                  </pic:spPr>
                </pic:pic>
              </a:graphicData>
            </a:graphic>
          </wp:inline>
        </w:drawing>
      </w:r>
    </w:p>
    <w:p w14:paraId="62EE7972" w14:textId="3EA87643" w:rsidR="00157A82" w:rsidRPr="0065562F" w:rsidRDefault="00157A82" w:rsidP="00E37898">
      <w:pPr>
        <w:pStyle w:val="IMGsadora"/>
        <w:jc w:val="left"/>
      </w:pPr>
      <w:r w:rsidRPr="0065562F">
        <w:drawing>
          <wp:inline distT="0" distB="0" distL="0" distR="0" wp14:anchorId="26C8EDE4" wp14:editId="2F1E762D">
            <wp:extent cx="1155700" cy="233045"/>
            <wp:effectExtent l="0" t="0" r="635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155700" cy="233045"/>
                    </a:xfrm>
                    <a:prstGeom prst="rect">
                      <a:avLst/>
                    </a:prstGeom>
                    <a:noFill/>
                    <a:ln>
                      <a:noFill/>
                    </a:ln>
                  </pic:spPr>
                </pic:pic>
              </a:graphicData>
            </a:graphic>
          </wp:inline>
        </w:drawing>
      </w:r>
    </w:p>
    <w:p w14:paraId="71B6018C" w14:textId="6DD16BE9" w:rsidR="00157A82" w:rsidRPr="0065562F" w:rsidRDefault="00157A82" w:rsidP="0015129F">
      <w:pPr>
        <w:pStyle w:val="Dtextsadora"/>
        <w:rPr>
          <w:rFonts w:ascii="Arial" w:hAnsi="Arial"/>
          <w:sz w:val="20"/>
          <w:szCs w:val="20"/>
        </w:rPr>
      </w:pPr>
      <w:r w:rsidRPr="0065562F">
        <w:rPr>
          <w:rFonts w:ascii="Arial" w:hAnsi="Arial"/>
          <w:noProof/>
          <w:position w:val="-7"/>
          <w:sz w:val="20"/>
          <w:szCs w:val="20"/>
        </w:rPr>
        <w:drawing>
          <wp:inline distT="0" distB="0" distL="0" distR="0" wp14:anchorId="055B1C19" wp14:editId="74048E3B">
            <wp:extent cx="483235" cy="163830"/>
            <wp:effectExtent l="0" t="0" r="0" b="762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83235" cy="163830"/>
                    </a:xfrm>
                    <a:prstGeom prst="rect">
                      <a:avLst/>
                    </a:prstGeom>
                    <a:noFill/>
                    <a:ln>
                      <a:noFill/>
                    </a:ln>
                  </pic:spPr>
                </pic:pic>
              </a:graphicData>
            </a:graphic>
          </wp:inline>
        </w:drawing>
      </w:r>
    </w:p>
    <w:p w14:paraId="6E6650B7" w14:textId="77777777" w:rsidR="00157A82" w:rsidRDefault="00157A82" w:rsidP="0015129F">
      <w:pPr>
        <w:pStyle w:val="Dtextsadora"/>
      </w:pPr>
    </w:p>
    <w:p w14:paraId="66337C3B" w14:textId="1324BA55" w:rsidR="00157A82" w:rsidRDefault="00157A82" w:rsidP="0015129F">
      <w:pPr>
        <w:pStyle w:val="Dtextsadora"/>
      </w:pPr>
      <w:r>
        <w:t xml:space="preserve">Видно, что при увеличении рабочей частоты передающего устройства труднее обеспечить необходимый уровень ослабления побочных излучений на выходе </w:t>
      </w:r>
      <w:proofErr w:type="spellStart"/>
      <w:r>
        <w:t>РПдУ</w:t>
      </w:r>
      <w:proofErr w:type="spellEnd"/>
      <w:r>
        <w:t>.</w:t>
      </w:r>
    </w:p>
    <w:p w14:paraId="6031D818" w14:textId="10AF4DBB" w:rsidR="00157A82" w:rsidRPr="00B25CBA" w:rsidRDefault="00157A82" w:rsidP="0015129F">
      <w:pPr>
        <w:pStyle w:val="Dtextsadora"/>
      </w:pPr>
      <w:r>
        <w:t xml:space="preserve">Вторая проблема при разработке </w:t>
      </w:r>
      <w:proofErr w:type="spellStart"/>
      <w:r>
        <w:t>РПдУ</w:t>
      </w:r>
      <w:proofErr w:type="spellEnd"/>
      <w:r>
        <w:t xml:space="preserve">, обеспечение работы в широкой полосе частот. Предположим, что диапазон рабочих частот </w:t>
      </w:r>
      <w:proofErr w:type="spellStart"/>
      <w:r>
        <w:t>РПдУ</w:t>
      </w:r>
      <w:proofErr w:type="spellEnd"/>
      <w:r>
        <w:t xml:space="preserve"> равен +- 5% от центральной частоты </w:t>
      </w:r>
      <w:proofErr w:type="spellStart"/>
      <w:r>
        <w:t>РПдУ</w:t>
      </w:r>
      <w:proofErr w:type="spellEnd"/>
      <w:r>
        <w:t xml:space="preserve">. Для центральной частоты рабочег8о диапазона  </w:t>
      </w:r>
      <w:proofErr w:type="spellStart"/>
      <w:r>
        <w:t>РПдУ</w:t>
      </w:r>
      <w:proofErr w:type="spellEnd"/>
      <w:r>
        <w:t xml:space="preserve"> 4 ГГц диапазон рабочих частот составит  </w:t>
      </w:r>
      <w:r>
        <w:rPr>
          <w:lang w:val="en-US"/>
        </w:rPr>
        <w:t>f</w:t>
      </w:r>
      <w:proofErr w:type="spellStart"/>
      <w:r>
        <w:t>прд</w:t>
      </w:r>
      <w:proofErr w:type="spellEnd"/>
      <w:r>
        <w:t xml:space="preserve"> = (3800 – 4200) МГц, для частоты 44 ГГц, диапазон рабочих частот будет </w:t>
      </w:r>
      <w:r>
        <w:rPr>
          <w:lang w:val="en-US"/>
        </w:rPr>
        <w:t>f</w:t>
      </w:r>
      <w:proofErr w:type="spellStart"/>
      <w:r>
        <w:t>прд</w:t>
      </w:r>
      <w:proofErr w:type="spellEnd"/>
      <w:r>
        <w:t xml:space="preserve"> = (41.8 – 46.2) ГГц  При неизменной частоте сигнала цифрового передатчика  перестройка </w:t>
      </w:r>
      <w:proofErr w:type="spellStart"/>
      <w:r>
        <w:t>РПдУ</w:t>
      </w:r>
      <w:proofErr w:type="spellEnd"/>
      <w:r>
        <w:t xml:space="preserve"> обеспечивается изменением частоты его  синтезатора частот. Диапазон перестройки частоты синтезатора составит </w:t>
      </w:r>
      <w:r>
        <w:rPr>
          <w:lang w:val="en-US"/>
        </w:rPr>
        <w:t>fc</w:t>
      </w:r>
      <w:r>
        <w:t xml:space="preserve">ч </w:t>
      </w:r>
      <w:r w:rsidRPr="00B25CBA">
        <w:t xml:space="preserve">= </w:t>
      </w:r>
      <w:r>
        <w:rPr>
          <w:lang w:val="en-US"/>
        </w:rPr>
        <w:t>f</w:t>
      </w:r>
      <w:proofErr w:type="spellStart"/>
      <w:r>
        <w:t>прд</w:t>
      </w:r>
      <w:proofErr w:type="spellEnd"/>
      <w:r w:rsidRPr="00B25CBA">
        <w:t xml:space="preserve"> </w:t>
      </w:r>
      <w:r>
        <w:t xml:space="preserve">+ </w:t>
      </w:r>
      <w:r>
        <w:rPr>
          <w:lang w:val="en-US"/>
        </w:rPr>
        <w:t>f</w:t>
      </w:r>
      <w:proofErr w:type="spellStart"/>
      <w:r>
        <w:t>цп</w:t>
      </w:r>
      <w:proofErr w:type="spellEnd"/>
      <w:r>
        <w:t xml:space="preserve">. При </w:t>
      </w:r>
      <w:r>
        <w:rPr>
          <w:lang w:val="en-US"/>
        </w:rPr>
        <w:t>f</w:t>
      </w:r>
      <w:proofErr w:type="spellStart"/>
      <w:r>
        <w:t>цп</w:t>
      </w:r>
      <w:proofErr w:type="spellEnd"/>
      <w:r>
        <w:t xml:space="preserve"> = 1500 МГц, диапазон перестройки синтезатора частот равен 5300 – 5700 МГц, для центральной частоты 4000 МГц, и 42300 – 44900 МГц, для центральной частоты 44000 МГц. При этом диапазон частот побочного канала излучений на выходе смесителя сдвига составит </w:t>
      </w:r>
      <w:r>
        <w:rPr>
          <w:lang w:val="en-US"/>
        </w:rPr>
        <w:t>f</w:t>
      </w:r>
      <w:r>
        <w:t xml:space="preserve"> пи = 5300 – 5700 МГц, для центральной </w:t>
      </w:r>
      <w:r>
        <w:lastRenderedPageBreak/>
        <w:t xml:space="preserve">частоты 4 ГГц, и 44800 – 49600 МГц, для центральной частоты 44 ГГц.   На рис. 2.21 показаны диапазоны частот </w:t>
      </w:r>
      <w:proofErr w:type="spellStart"/>
      <w:r>
        <w:t>РПдУ</w:t>
      </w:r>
      <w:proofErr w:type="spellEnd"/>
      <w:r>
        <w:t>, СЧ и</w:t>
      </w:r>
      <w:r w:rsidRPr="00B25CBA">
        <w:t xml:space="preserve"> </w:t>
      </w:r>
      <w:r>
        <w:t xml:space="preserve">побочных излучений. </w:t>
      </w:r>
    </w:p>
    <w:p w14:paraId="733C09CD" w14:textId="77777777" w:rsidR="00157A82" w:rsidRDefault="00157A82" w:rsidP="00157A82">
      <w:pPr>
        <w:spacing w:line="360" w:lineRule="auto"/>
        <w:ind w:firstLine="709"/>
        <w:jc w:val="both"/>
        <w:rPr>
          <w:sz w:val="28"/>
          <w:szCs w:val="28"/>
        </w:rPr>
      </w:pPr>
    </w:p>
    <w:p w14:paraId="6150EBB1" w14:textId="77777777" w:rsidR="00157A82" w:rsidRDefault="00157A82" w:rsidP="00157A82">
      <w:pPr>
        <w:spacing w:line="360" w:lineRule="auto"/>
        <w:ind w:firstLine="709"/>
        <w:jc w:val="both"/>
        <w:rPr>
          <w:sz w:val="28"/>
          <w:szCs w:val="28"/>
        </w:rPr>
      </w:pPr>
      <w:r>
        <w:object w:dxaOrig="7935" w:dyaOrig="4380" w14:anchorId="13519D83">
          <v:shape id="_x0000_i1039" type="#_x0000_t75" style="width:395.25pt;height:219pt" o:ole="">
            <v:imagedata r:id="rId55" o:title=""/>
          </v:shape>
          <o:OLEObject Type="Embed" ProgID="Mathcad" ShapeID="_x0000_i1039" DrawAspect="Content" ObjectID="_1669155892" r:id="rId56"/>
        </w:object>
      </w:r>
    </w:p>
    <w:p w14:paraId="786EC6A1" w14:textId="4F02AFE9" w:rsidR="00157A82" w:rsidRPr="00B02C95" w:rsidRDefault="00157A82" w:rsidP="00E37898">
      <w:pPr>
        <w:pStyle w:val="IMGNAMEsadora"/>
      </w:pPr>
      <w:r>
        <w:t>Рис.  2.21. Диапазоны частот</w:t>
      </w:r>
      <w:r w:rsidRPr="00B02C95">
        <w:t>:</w:t>
      </w:r>
    </w:p>
    <w:p w14:paraId="4CC70CD1" w14:textId="352368CB" w:rsidR="00157A82" w:rsidRPr="00B02C95" w:rsidRDefault="00157A82" w:rsidP="00E37898">
      <w:pPr>
        <w:pStyle w:val="Dtextsadora"/>
      </w:pPr>
      <w:r w:rsidRPr="00B02C95">
        <w:t xml:space="preserve">- </w:t>
      </w:r>
      <w:r>
        <w:t>радиопередающего устройства (красный цвет, 3.8 – 4.2 ГГц)</w:t>
      </w:r>
      <w:r w:rsidRPr="00B02C95">
        <w:t>;</w:t>
      </w:r>
    </w:p>
    <w:p w14:paraId="0B43915C" w14:textId="77777777" w:rsidR="00157A82" w:rsidRDefault="00157A82" w:rsidP="00E37898">
      <w:pPr>
        <w:pStyle w:val="Dtextsadora"/>
      </w:pPr>
      <w:r>
        <w:t>- синтезатора частот (синий цвет, 5.3 – 5.7 ГГц)</w:t>
      </w:r>
      <w:r w:rsidRPr="00B02C95">
        <w:t>;</w:t>
      </w:r>
    </w:p>
    <w:p w14:paraId="3A2C2B52" w14:textId="77777777" w:rsidR="00157A82" w:rsidRDefault="00157A82" w:rsidP="00E37898">
      <w:pPr>
        <w:pStyle w:val="Dtextsadora"/>
      </w:pPr>
      <w:r>
        <w:t xml:space="preserve">- побочных излучений (зеленый цвет. 6.8 – 7.2 ГГц). </w:t>
      </w:r>
    </w:p>
    <w:p w14:paraId="4B86CBC5" w14:textId="1AA545EB" w:rsidR="00157A82" w:rsidRDefault="00157A82" w:rsidP="00E37898">
      <w:pPr>
        <w:pStyle w:val="Dtextsadora"/>
      </w:pPr>
      <w:r>
        <w:t xml:space="preserve">Для обеспечения высокой крутизна АЧХ вне полосы пропускания фильтра при большой полосе пропускания и достаточно плоской вершине полосовой фильтр состоит из двух фильтров второго порядка (два колебательных контура, рис.2.22), имеющих достаточно высокую добротность и расстроенных относительно центральной частоты полосы пропускания. В результате перемножения АЧХ двух фильтров, суммарная АЧХ имеет форму приближающуюся к прямоугольной, рис.2.22, зеленый цвет. Высокая крутизна АЧХ на частотах выше 4.2 ГГц позволяет обеспечить хорошее ослабление побочных излучений в полосе частот 6.3 – 7.2 ГГц, рис.2.21. </w:t>
      </w:r>
    </w:p>
    <w:p w14:paraId="0D441C63" w14:textId="77777777" w:rsidR="00157A82" w:rsidRDefault="00157A82" w:rsidP="00157A82">
      <w:pPr>
        <w:spacing w:line="360" w:lineRule="auto"/>
        <w:ind w:firstLine="709"/>
        <w:jc w:val="both"/>
        <w:rPr>
          <w:sz w:val="28"/>
          <w:szCs w:val="28"/>
        </w:rPr>
      </w:pPr>
      <w:r>
        <w:object w:dxaOrig="8175" w:dyaOrig="4380" w14:anchorId="3D14676F">
          <v:shape id="_x0000_i1040" type="#_x0000_t75" style="width:408.75pt;height:219pt" o:ole="">
            <v:imagedata r:id="rId57" o:title=""/>
          </v:shape>
          <o:OLEObject Type="Embed" ProgID="Mathcad" ShapeID="_x0000_i1040" DrawAspect="Content" ObjectID="_1669155893" r:id="rId58"/>
        </w:object>
      </w:r>
    </w:p>
    <w:p w14:paraId="0901B0F3" w14:textId="79CC6FC2" w:rsidR="00157A82" w:rsidRDefault="00157A82" w:rsidP="00824756">
      <w:pPr>
        <w:pStyle w:val="IMGNAMEsadora"/>
      </w:pPr>
      <w:r>
        <w:t>Рис. 2.22. АЧХ двухконтурного фильтра</w:t>
      </w:r>
    </w:p>
    <w:p w14:paraId="20EE097C" w14:textId="77777777" w:rsidR="00157A82" w:rsidRPr="00A54092" w:rsidRDefault="00157A82" w:rsidP="00824756">
      <w:pPr>
        <w:pStyle w:val="Dtextsadora"/>
      </w:pPr>
      <w:r>
        <w:t>Красный цвет – АЧХ одноконтурного фильтра с центральной частотой 3.8 ГГц</w:t>
      </w:r>
      <w:r w:rsidRPr="00A54092">
        <w:t>;</w:t>
      </w:r>
    </w:p>
    <w:p w14:paraId="66EE9E28" w14:textId="14F6DF8D" w:rsidR="00157A82" w:rsidRPr="00A54092" w:rsidRDefault="00824756" w:rsidP="00824756">
      <w:pPr>
        <w:pStyle w:val="Dtextsadora"/>
      </w:pPr>
      <w:r>
        <w:t>Синий цвет</w:t>
      </w:r>
      <w:r w:rsidR="00157A82">
        <w:t xml:space="preserve"> – АЧХ одноконтурного фильтра с центральной частотой 4.2 ГГц</w:t>
      </w:r>
      <w:r w:rsidR="00157A82" w:rsidRPr="00A54092">
        <w:t>;</w:t>
      </w:r>
    </w:p>
    <w:p w14:paraId="6B3642A4" w14:textId="77777777" w:rsidR="00157A82" w:rsidRDefault="00157A82" w:rsidP="00824756">
      <w:pPr>
        <w:pStyle w:val="Dtextsadora"/>
      </w:pPr>
      <w:r>
        <w:t xml:space="preserve">Зеленый цвет – АЧХ двухконтурного фильтра. </w:t>
      </w:r>
    </w:p>
    <w:p w14:paraId="462BD12E" w14:textId="77777777" w:rsidR="00157A82" w:rsidRDefault="00157A82" w:rsidP="00157A82">
      <w:pPr>
        <w:ind w:firstLine="709"/>
        <w:jc w:val="both"/>
        <w:rPr>
          <w:sz w:val="28"/>
          <w:szCs w:val="28"/>
        </w:rPr>
      </w:pPr>
    </w:p>
    <w:p w14:paraId="1A04B84A" w14:textId="77777777" w:rsidR="00157A82" w:rsidRPr="00A54092" w:rsidRDefault="00157A82" w:rsidP="00157A82">
      <w:pPr>
        <w:ind w:firstLine="709"/>
        <w:jc w:val="both"/>
        <w:rPr>
          <w:sz w:val="28"/>
          <w:szCs w:val="28"/>
        </w:rPr>
      </w:pPr>
      <w:r>
        <w:object w:dxaOrig="8355" w:dyaOrig="4500" w14:anchorId="52D0D3AE">
          <v:shape id="_x0000_i1041" type="#_x0000_t75" style="width:417pt;height:225.75pt" o:ole="">
            <v:imagedata r:id="rId59" o:title=""/>
          </v:shape>
          <o:OLEObject Type="Embed" ProgID="Mathcad" ShapeID="_x0000_i1041" DrawAspect="Content" ObjectID="_1669155894" r:id="rId60"/>
        </w:object>
      </w:r>
    </w:p>
    <w:p w14:paraId="421EBBE9" w14:textId="77777777" w:rsidR="00157A82" w:rsidRDefault="00157A82" w:rsidP="00F90456">
      <w:pPr>
        <w:pStyle w:val="IMGNAMEsadora"/>
      </w:pPr>
      <w:r>
        <w:tab/>
        <w:t>Рис. 2.23. ФЧХ двухконтурного фильтра</w:t>
      </w:r>
    </w:p>
    <w:p w14:paraId="301BA8FF" w14:textId="77777777" w:rsidR="00157A82" w:rsidRPr="00A54092" w:rsidRDefault="00157A82" w:rsidP="00F90456">
      <w:pPr>
        <w:pStyle w:val="Dtextsadora"/>
      </w:pPr>
      <w:r>
        <w:t>Красный цвет – ФЧХ одноконтурного фильтра с центральной частотой 3.8 ГГц</w:t>
      </w:r>
      <w:r w:rsidRPr="00A54092">
        <w:t>;</w:t>
      </w:r>
    </w:p>
    <w:p w14:paraId="302EFFD3" w14:textId="77777777" w:rsidR="00157A82" w:rsidRPr="00A54092" w:rsidRDefault="00157A82" w:rsidP="00F90456">
      <w:pPr>
        <w:pStyle w:val="Dtextsadora"/>
      </w:pPr>
      <w:proofErr w:type="gramStart"/>
      <w:r>
        <w:t>Синий  цвет</w:t>
      </w:r>
      <w:proofErr w:type="gramEnd"/>
      <w:r>
        <w:t xml:space="preserve"> – ФЧХ одноконтурного фильтра с центральной частотой 4.2 ГГц</w:t>
      </w:r>
      <w:r w:rsidRPr="00A54092">
        <w:t>;</w:t>
      </w:r>
    </w:p>
    <w:p w14:paraId="16191C8B" w14:textId="77777777" w:rsidR="00157A82" w:rsidRDefault="00157A82" w:rsidP="00F90456">
      <w:pPr>
        <w:pStyle w:val="Dtextsadora"/>
      </w:pPr>
      <w:r>
        <w:lastRenderedPageBreak/>
        <w:t xml:space="preserve">Зеленый цвет – ФЧХ двухконтурного фильтра. </w:t>
      </w:r>
    </w:p>
    <w:p w14:paraId="5C68C0A2" w14:textId="77777777" w:rsidR="00157A82" w:rsidRDefault="00157A82" w:rsidP="00F90456">
      <w:pPr>
        <w:pStyle w:val="Dtextsadora"/>
      </w:pPr>
    </w:p>
    <w:p w14:paraId="39B2F346" w14:textId="77777777" w:rsidR="00157A82" w:rsidRDefault="00157A82" w:rsidP="00F90456">
      <w:pPr>
        <w:pStyle w:val="Dtextsadora"/>
      </w:pPr>
      <w:r>
        <w:t xml:space="preserve">Из рисунка 2.23 видно, что ФЧХ двухконтурного фильтра имеет большой линейный участок. Это обеспечивает малую неравномерность времени групповой задержки сигнала в полосе частот двухконтурного фильтра, рис.2.24, и малый уровень линейных искажений цифрового сигнала на выходе полосового фильтра. </w:t>
      </w:r>
    </w:p>
    <w:p w14:paraId="212B97E7" w14:textId="77777777" w:rsidR="00157A82" w:rsidRDefault="00157A82" w:rsidP="00157A82">
      <w:pPr>
        <w:spacing w:line="360" w:lineRule="auto"/>
        <w:ind w:firstLine="709"/>
        <w:jc w:val="both"/>
        <w:rPr>
          <w:sz w:val="28"/>
          <w:szCs w:val="28"/>
        </w:rPr>
      </w:pPr>
    </w:p>
    <w:p w14:paraId="206F39BC" w14:textId="77777777" w:rsidR="00157A82" w:rsidRDefault="00157A82" w:rsidP="00157A82">
      <w:pPr>
        <w:spacing w:line="360" w:lineRule="auto"/>
        <w:ind w:firstLine="709"/>
        <w:jc w:val="both"/>
        <w:rPr>
          <w:sz w:val="28"/>
          <w:szCs w:val="28"/>
        </w:rPr>
      </w:pPr>
      <w:r>
        <w:object w:dxaOrig="7995" w:dyaOrig="4500" w14:anchorId="3055A98E">
          <v:shape id="_x0000_i1042" type="#_x0000_t75" style="width:399pt;height:225.75pt" o:ole="">
            <v:imagedata r:id="rId61" o:title=""/>
          </v:shape>
          <o:OLEObject Type="Embed" ProgID="Mathcad" ShapeID="_x0000_i1042" DrawAspect="Content" ObjectID="_1669155895" r:id="rId62"/>
        </w:object>
      </w:r>
    </w:p>
    <w:p w14:paraId="66069957" w14:textId="77777777" w:rsidR="00157A82" w:rsidRDefault="00157A82" w:rsidP="00F90456">
      <w:pPr>
        <w:pStyle w:val="IMGNAMEsadora"/>
      </w:pPr>
      <w:r>
        <w:t xml:space="preserve">Рис. 2.24. Время групповой задержки </w:t>
      </w:r>
      <w:proofErr w:type="gramStart"/>
      <w:r>
        <w:t>сигнала  (</w:t>
      </w:r>
      <w:proofErr w:type="gramEnd"/>
      <w:r>
        <w:t>ГВЗ) в  двухконтурном фильтре в наносекундах).</w:t>
      </w:r>
    </w:p>
    <w:p w14:paraId="263599B7" w14:textId="77777777" w:rsidR="00157A82" w:rsidRPr="00A54092" w:rsidRDefault="00157A82" w:rsidP="00F90456">
      <w:pPr>
        <w:pStyle w:val="Dtextsadora"/>
      </w:pPr>
      <w:r>
        <w:t>Красный цвет – ГВЗ одноконтурного фильтра с центральной частотой 3.8 ГГц</w:t>
      </w:r>
      <w:r w:rsidRPr="00A54092">
        <w:t>;</w:t>
      </w:r>
    </w:p>
    <w:p w14:paraId="7156C5AA" w14:textId="77777777" w:rsidR="00157A82" w:rsidRPr="00A54092" w:rsidRDefault="00157A82" w:rsidP="00F90456">
      <w:pPr>
        <w:pStyle w:val="Dtextsadora"/>
      </w:pPr>
      <w:proofErr w:type="gramStart"/>
      <w:r>
        <w:t>Синий  цвет</w:t>
      </w:r>
      <w:proofErr w:type="gramEnd"/>
      <w:r>
        <w:t xml:space="preserve"> – ГВЗ одноконтурного фильтра с центральной частотой 4.2 ГГц</w:t>
      </w:r>
      <w:r w:rsidRPr="00A54092">
        <w:t>;</w:t>
      </w:r>
    </w:p>
    <w:p w14:paraId="28E9EFD6" w14:textId="77777777" w:rsidR="00157A82" w:rsidRDefault="00157A82" w:rsidP="00F90456">
      <w:pPr>
        <w:pStyle w:val="Dtextsadora"/>
      </w:pPr>
      <w:r>
        <w:t xml:space="preserve">Зеленый цвет – ГВЗ двухконтурного фильтра. </w:t>
      </w:r>
    </w:p>
    <w:p w14:paraId="31A2BFEE" w14:textId="77777777" w:rsidR="00157A82" w:rsidRDefault="00157A82" w:rsidP="00F90456">
      <w:pPr>
        <w:pStyle w:val="Dtextsadora"/>
      </w:pPr>
    </w:p>
    <w:p w14:paraId="4BA9E979" w14:textId="77777777" w:rsidR="00157A82" w:rsidRDefault="00157A82" w:rsidP="00F90456">
      <w:pPr>
        <w:pStyle w:val="Dtextsadora"/>
      </w:pPr>
      <w:r>
        <w:t xml:space="preserve">На рисунке 2.25 показаны диапазоны частот </w:t>
      </w:r>
      <w:proofErr w:type="spellStart"/>
      <w:r>
        <w:t>РПдУ</w:t>
      </w:r>
      <w:proofErr w:type="spellEnd"/>
      <w:r>
        <w:t xml:space="preserve">, синтезатора и побочных излучений в диапазоне частот 44 ГГц, </w:t>
      </w:r>
      <w:proofErr w:type="gramStart"/>
      <w:r>
        <w:t>при  значении</w:t>
      </w:r>
      <w:proofErr w:type="gramEnd"/>
      <w:r>
        <w:t xml:space="preserve"> промежуточной частоты 1.5 ГГц. </w:t>
      </w:r>
    </w:p>
    <w:p w14:paraId="506EA2E5" w14:textId="77777777" w:rsidR="00157A82" w:rsidRPr="00B02C95" w:rsidRDefault="00157A82" w:rsidP="00F90456">
      <w:pPr>
        <w:pStyle w:val="Dtextsadora"/>
      </w:pPr>
    </w:p>
    <w:p w14:paraId="3F6C0029" w14:textId="77777777" w:rsidR="00157A82" w:rsidRPr="00B02C95" w:rsidRDefault="00157A82" w:rsidP="00157A82">
      <w:pPr>
        <w:spacing w:line="360" w:lineRule="auto"/>
        <w:ind w:firstLine="709"/>
        <w:jc w:val="both"/>
        <w:rPr>
          <w:sz w:val="28"/>
          <w:szCs w:val="28"/>
        </w:rPr>
      </w:pPr>
      <w:r>
        <w:object w:dxaOrig="8160" w:dyaOrig="3300" w14:anchorId="61568347">
          <v:shape id="_x0000_i1043" type="#_x0000_t75" style="width:407.25pt;height:165pt" o:ole="">
            <v:imagedata r:id="rId63" o:title=""/>
          </v:shape>
          <o:OLEObject Type="Embed" ProgID="Mathcad" ShapeID="_x0000_i1043" DrawAspect="Content" ObjectID="_1669155896" r:id="rId64"/>
        </w:object>
      </w:r>
    </w:p>
    <w:p w14:paraId="2D4EFDFC" w14:textId="77777777" w:rsidR="00157A82" w:rsidRPr="00B02C95" w:rsidRDefault="00157A82" w:rsidP="00F90456">
      <w:pPr>
        <w:pStyle w:val="IMGNAMEsadora"/>
      </w:pPr>
      <w:r>
        <w:t>Рис. 2.25.   Диапазоны частот</w:t>
      </w:r>
      <w:r w:rsidRPr="00B02C95">
        <w:t>:</w:t>
      </w:r>
    </w:p>
    <w:p w14:paraId="4A728543" w14:textId="77777777" w:rsidR="00157A82" w:rsidRPr="00B02C95" w:rsidRDefault="00157A82" w:rsidP="00F90456">
      <w:pPr>
        <w:pStyle w:val="Dtextsadora"/>
      </w:pPr>
      <w:r w:rsidRPr="00B02C95">
        <w:t xml:space="preserve">-  </w:t>
      </w:r>
      <w:r>
        <w:t>радиопередающего устройства (красный цвет, 41.8 – 46.2 ГГц)</w:t>
      </w:r>
      <w:r w:rsidRPr="00B02C95">
        <w:t>;</w:t>
      </w:r>
    </w:p>
    <w:p w14:paraId="266F3794" w14:textId="77777777" w:rsidR="00157A82" w:rsidRDefault="00157A82" w:rsidP="00F90456">
      <w:pPr>
        <w:pStyle w:val="Dtextsadora"/>
      </w:pPr>
      <w:r>
        <w:t>- синтезатора частот (синий цвет, 43.3 – 47.7 ГГц)</w:t>
      </w:r>
      <w:r w:rsidRPr="00B02C95">
        <w:t>;</w:t>
      </w:r>
    </w:p>
    <w:p w14:paraId="13B3F33F" w14:textId="77777777" w:rsidR="00157A82" w:rsidRPr="00E773F0" w:rsidRDefault="00157A82" w:rsidP="00F90456">
      <w:pPr>
        <w:pStyle w:val="Dtextsadora"/>
      </w:pPr>
      <w:r>
        <w:t>- побочных излучений (зеленый цвет. 44.8 – 49.2 ГГц)</w:t>
      </w:r>
      <w:r w:rsidRPr="00E773F0">
        <w:t>;</w:t>
      </w:r>
    </w:p>
    <w:p w14:paraId="7987807D" w14:textId="77777777" w:rsidR="00157A82" w:rsidRPr="00B02C95" w:rsidRDefault="00157A82" w:rsidP="00F90456">
      <w:pPr>
        <w:pStyle w:val="Dtextsadora"/>
      </w:pPr>
      <w:r w:rsidRPr="00E773F0">
        <w:t xml:space="preserve">- </w:t>
      </w:r>
      <w:r>
        <w:t xml:space="preserve">АЧХ полосового фильтра (розовый цвет). </w:t>
      </w:r>
    </w:p>
    <w:p w14:paraId="5E593BFC" w14:textId="77777777" w:rsidR="00157A82" w:rsidRDefault="00157A82" w:rsidP="00157A82">
      <w:pPr>
        <w:spacing w:line="360" w:lineRule="auto"/>
        <w:ind w:firstLine="709"/>
        <w:jc w:val="both"/>
        <w:rPr>
          <w:sz w:val="28"/>
          <w:szCs w:val="28"/>
        </w:rPr>
      </w:pPr>
    </w:p>
    <w:p w14:paraId="205F2710" w14:textId="77777777" w:rsidR="00157A82" w:rsidRDefault="00157A82" w:rsidP="00F90456">
      <w:pPr>
        <w:pStyle w:val="Dtextsadora"/>
      </w:pPr>
      <w:r>
        <w:t xml:space="preserve">Из рисунка 2.25 видно, что диапазоны частот выходного сигнала передатчика и побочных излучений перекрываются. В этом случае применение полосового фильтра с полосой пропускания 41.8 – 46.2 ГГц не будет подавлять побочные излучения в диапазоне частот 44.8 – 46.2 ГГц, что соответствует выходным частотам </w:t>
      </w:r>
      <w:proofErr w:type="spellStart"/>
      <w:r>
        <w:t>РПдУ</w:t>
      </w:r>
      <w:proofErr w:type="spellEnd"/>
      <w:r>
        <w:t xml:space="preserve"> 41.8 – 43.2 ГГц. Для подавления побочных излучений с помощью </w:t>
      </w:r>
      <w:proofErr w:type="spellStart"/>
      <w:r>
        <w:t>неперестраиваемого</w:t>
      </w:r>
      <w:proofErr w:type="spellEnd"/>
      <w:r>
        <w:t xml:space="preserve"> полосового фильтра необходимо выполнение условия </w:t>
      </w:r>
    </w:p>
    <w:p w14:paraId="7D6A5598" w14:textId="77777777" w:rsidR="00157A82" w:rsidRPr="00157A82" w:rsidRDefault="00157A82" w:rsidP="00F90456">
      <w:pPr>
        <w:pStyle w:val="Dtextsadora"/>
      </w:pPr>
      <w:r>
        <w:rPr>
          <w:lang w:val="en-US"/>
        </w:rPr>
        <w:t>f</w:t>
      </w:r>
      <w:proofErr w:type="spellStart"/>
      <w:r>
        <w:t>цп</w:t>
      </w:r>
      <w:proofErr w:type="spellEnd"/>
      <w:r w:rsidRPr="00157A82">
        <w:t xml:space="preserve"> &gt; 0.5(</w:t>
      </w:r>
      <w:proofErr w:type="spellStart"/>
      <w:r>
        <w:rPr>
          <w:lang w:val="en-US"/>
        </w:rPr>
        <w:t>fmax</w:t>
      </w:r>
      <w:proofErr w:type="spellEnd"/>
      <w:r w:rsidRPr="00157A82">
        <w:t xml:space="preserve"> – </w:t>
      </w:r>
      <w:r>
        <w:rPr>
          <w:lang w:val="en-US"/>
        </w:rPr>
        <w:t>f</w:t>
      </w:r>
      <w:r w:rsidRPr="00157A82">
        <w:t xml:space="preserve"> </w:t>
      </w:r>
      <w:r>
        <w:rPr>
          <w:lang w:val="en-US"/>
        </w:rPr>
        <w:t>min</w:t>
      </w:r>
      <w:r w:rsidRPr="00157A82">
        <w:t xml:space="preserve">), </w:t>
      </w:r>
    </w:p>
    <w:p w14:paraId="73629EAD" w14:textId="77777777" w:rsidR="00157A82" w:rsidRPr="00157A82" w:rsidRDefault="00157A82" w:rsidP="00F90456">
      <w:pPr>
        <w:pStyle w:val="Dtextsadora"/>
      </w:pPr>
      <w:r>
        <w:t>где</w:t>
      </w:r>
      <w:r w:rsidRPr="00157A82">
        <w:t xml:space="preserve"> </w:t>
      </w:r>
    </w:p>
    <w:p w14:paraId="296E59CC" w14:textId="77777777" w:rsidR="00157A82" w:rsidRPr="004724E8" w:rsidRDefault="00157A82" w:rsidP="00F90456">
      <w:pPr>
        <w:pStyle w:val="Dtextsadora"/>
      </w:pPr>
      <w:r>
        <w:rPr>
          <w:lang w:val="en-US"/>
        </w:rPr>
        <w:t>f</w:t>
      </w:r>
      <w:proofErr w:type="spellStart"/>
      <w:r>
        <w:t>цп</w:t>
      </w:r>
      <w:proofErr w:type="spellEnd"/>
      <w:r w:rsidRPr="004724E8">
        <w:t xml:space="preserve"> – </w:t>
      </w:r>
      <w:r>
        <w:t>частота цифрового передатчика</w:t>
      </w:r>
      <w:r w:rsidRPr="004724E8">
        <w:t>;</w:t>
      </w:r>
    </w:p>
    <w:p w14:paraId="09779FD5" w14:textId="77777777" w:rsidR="00157A82" w:rsidRPr="004724E8" w:rsidRDefault="00157A82" w:rsidP="00F90456">
      <w:pPr>
        <w:pStyle w:val="Dtextsadora"/>
      </w:pPr>
      <w:proofErr w:type="spellStart"/>
      <w:r>
        <w:rPr>
          <w:lang w:val="en-US"/>
        </w:rPr>
        <w:t>fmin</w:t>
      </w:r>
      <w:proofErr w:type="spellEnd"/>
      <w:r w:rsidRPr="004724E8">
        <w:t xml:space="preserve">, </w:t>
      </w:r>
      <w:proofErr w:type="spellStart"/>
      <w:r>
        <w:rPr>
          <w:lang w:val="en-US"/>
        </w:rPr>
        <w:t>fmax</w:t>
      </w:r>
      <w:proofErr w:type="spellEnd"/>
      <w:r w:rsidRPr="004724E8">
        <w:t xml:space="preserve"> – </w:t>
      </w:r>
      <w:r>
        <w:t xml:space="preserve">нижняя и верхняя частоты рабочего диапазона частот </w:t>
      </w:r>
      <w:proofErr w:type="spellStart"/>
      <w:r>
        <w:t>РПдУ</w:t>
      </w:r>
      <w:proofErr w:type="spellEnd"/>
      <w:r>
        <w:t>.</w:t>
      </w:r>
    </w:p>
    <w:p w14:paraId="4D3B751C" w14:textId="2F5716E0" w:rsidR="00157A82" w:rsidRDefault="00157A82" w:rsidP="00F90456">
      <w:pPr>
        <w:pStyle w:val="Dtextsadora"/>
      </w:pPr>
      <w:r w:rsidRPr="004724E8">
        <w:t xml:space="preserve"> </w:t>
      </w:r>
      <w:r>
        <w:t xml:space="preserve">Из приведенного условия видно, что использование </w:t>
      </w:r>
      <w:proofErr w:type="spellStart"/>
      <w:r>
        <w:t>неперестраивемого</w:t>
      </w:r>
      <w:proofErr w:type="spellEnd"/>
      <w:r>
        <w:t xml:space="preserve"> фильтра для подавления побочных излучений на выходе </w:t>
      </w:r>
      <w:proofErr w:type="spellStart"/>
      <w:r w:rsidR="00F90456">
        <w:t>РПдУ</w:t>
      </w:r>
      <w:proofErr w:type="spellEnd"/>
      <w:r w:rsidR="00F90456">
        <w:t>, работающем</w:t>
      </w:r>
      <w:r>
        <w:t xml:space="preserve"> в диапазоне </w:t>
      </w:r>
      <w:r w:rsidR="00F90456">
        <w:t>частот 42.8</w:t>
      </w:r>
      <w:r>
        <w:t xml:space="preserve"> – 46.2 ГГц, значение частоты цифрового передатчика должно быть </w:t>
      </w:r>
      <w:r>
        <w:rPr>
          <w:lang w:val="en-US"/>
        </w:rPr>
        <w:t>f</w:t>
      </w:r>
      <w:proofErr w:type="spellStart"/>
      <w:proofErr w:type="gramStart"/>
      <w:r>
        <w:t>цп</w:t>
      </w:r>
      <w:proofErr w:type="spellEnd"/>
      <w:r>
        <w:t xml:space="preserve"> &gt;</w:t>
      </w:r>
      <w:proofErr w:type="gramEnd"/>
      <w:r>
        <w:t xml:space="preserve"> 0.5(46.2 – 42.8) = 2.2 ГГц. При этом следует учитывать, что  </w:t>
      </w:r>
    </w:p>
    <w:p w14:paraId="7D089EFE" w14:textId="77777777" w:rsidR="00157A82" w:rsidRDefault="00157A82" w:rsidP="00F90456">
      <w:pPr>
        <w:pStyle w:val="Dtextsadora"/>
      </w:pPr>
      <w:r>
        <w:t>увеличение частоты передатчика приводит к увеличению погрешностей установления амплитуд и разности фаз квадратурных составляющих в цифровом передатчике, что ухудшает работу ЦСП. Для решения возникшей проблемы используют два метода.</w:t>
      </w:r>
    </w:p>
    <w:p w14:paraId="4EC85EB9" w14:textId="77777777" w:rsidR="00157A82" w:rsidRDefault="00157A82" w:rsidP="00F90456">
      <w:pPr>
        <w:pStyle w:val="Dtextsadora"/>
      </w:pPr>
      <w:r>
        <w:t xml:space="preserve">Используют узкополосный перестраиваемый полосовой фильтр, центральная частота которого всегда равна частоте передатчика, рис.2.24. </w:t>
      </w:r>
    </w:p>
    <w:p w14:paraId="77E6C123" w14:textId="3B155E20" w:rsidR="00157A82" w:rsidRDefault="00157A82" w:rsidP="00F90456">
      <w:pPr>
        <w:pStyle w:val="Dtextsadora"/>
      </w:pPr>
      <w:r>
        <w:lastRenderedPageBreak/>
        <w:t xml:space="preserve">Из рисунка 2.26 видно, что фильтр обеспечивает подавление побочных излучений, частоты которых находятся в полосе частот </w:t>
      </w:r>
      <w:proofErr w:type="spellStart"/>
      <w:r>
        <w:t>РПдУ</w:t>
      </w:r>
      <w:proofErr w:type="spellEnd"/>
      <w:r>
        <w:t xml:space="preserve">. </w:t>
      </w:r>
      <w:proofErr w:type="gramStart"/>
      <w:r>
        <w:t>Но  при</w:t>
      </w:r>
      <w:proofErr w:type="gramEnd"/>
      <w:r>
        <w:t xml:space="preserve"> изменении выходной частоты </w:t>
      </w:r>
      <w:proofErr w:type="spellStart"/>
      <w:r>
        <w:t>РПдУ</w:t>
      </w:r>
      <w:proofErr w:type="spellEnd"/>
      <w:r>
        <w:t xml:space="preserve"> необходимо перестраивать частоту узкополосного перестраиваемого фильтра.</w:t>
      </w:r>
    </w:p>
    <w:p w14:paraId="6A8C4510" w14:textId="3DC8C7CB" w:rsidR="00157A82" w:rsidRPr="004D3FA0" w:rsidRDefault="00157A82" w:rsidP="00F90456">
      <w:pPr>
        <w:pStyle w:val="Dtextsadora"/>
      </w:pPr>
      <w:r>
        <w:t>Недостатки</w:t>
      </w:r>
      <w:r w:rsidRPr="004D3FA0">
        <w:t>:</w:t>
      </w:r>
    </w:p>
    <w:p w14:paraId="22425FA4" w14:textId="77777777" w:rsidR="00157A82" w:rsidRDefault="00157A82" w:rsidP="00F90456">
      <w:pPr>
        <w:pStyle w:val="Dtextsadora"/>
      </w:pPr>
      <w:r w:rsidRPr="004D3FA0">
        <w:t xml:space="preserve">- </w:t>
      </w:r>
      <w:r>
        <w:t>трудность создания перестраиваемого полосового фильтра в СВЧ диапазоне</w:t>
      </w:r>
      <w:r w:rsidRPr="004D3FA0">
        <w:t>;</w:t>
      </w:r>
    </w:p>
    <w:p w14:paraId="675BCE79" w14:textId="77777777" w:rsidR="00157A82" w:rsidRPr="004D3FA0" w:rsidRDefault="00157A82" w:rsidP="00F90456">
      <w:pPr>
        <w:pStyle w:val="Dtextsadora"/>
      </w:pPr>
      <w:r>
        <w:t>- нелинейность ФЧХ одноконтурного полосового фильтра</w:t>
      </w:r>
      <w:r w:rsidRPr="004D3FA0">
        <w:t>;</w:t>
      </w:r>
    </w:p>
    <w:p w14:paraId="480CE521" w14:textId="77777777" w:rsidR="00157A82" w:rsidRDefault="00157A82" w:rsidP="00F90456">
      <w:pPr>
        <w:pStyle w:val="Dtextsadora"/>
      </w:pPr>
      <w:r w:rsidRPr="00BD7877">
        <w:t xml:space="preserve">- </w:t>
      </w:r>
      <w:r>
        <w:t>изменение частоты полосового фильтра при воздействии дестабилизирующих факторов (изменение температуры, радиация и т.д.).</w:t>
      </w:r>
    </w:p>
    <w:p w14:paraId="31BEEF6B" w14:textId="77777777" w:rsidR="00157A82" w:rsidRDefault="00157A82" w:rsidP="00F90456">
      <w:pPr>
        <w:pStyle w:val="Dtextsadora"/>
      </w:pPr>
      <w:r>
        <w:t xml:space="preserve">2. Использование двух смесителей сдвига частоты сигнала цифрового передатчика.    </w:t>
      </w:r>
    </w:p>
    <w:p w14:paraId="396EED05" w14:textId="1C01E3AB" w:rsidR="00157A82" w:rsidRDefault="00157A82" w:rsidP="00F90456">
      <w:pPr>
        <w:pStyle w:val="Dtextsadora"/>
      </w:pPr>
      <w:r>
        <w:t>В этом случае цифровой передатчик работает в диапазоне частот, где может быть обеспечена малая погрешность установления амплитуд и фаз выходного сигнала, затем модулированный сигнал цифрового передатчика переносится на более высокую частоту (</w:t>
      </w:r>
      <w:proofErr w:type="gramStart"/>
      <w:r>
        <w:t>например</w:t>
      </w:r>
      <w:proofErr w:type="gramEnd"/>
      <w:r>
        <w:t xml:space="preserve"> 4 ГГц), а затем в диапазон частот 44 ГГц.</w:t>
      </w:r>
    </w:p>
    <w:p w14:paraId="6F879D4C" w14:textId="77777777" w:rsidR="00157A82" w:rsidRDefault="00157A82" w:rsidP="00F90456">
      <w:pPr>
        <w:pStyle w:val="Dtextsadora"/>
      </w:pPr>
    </w:p>
    <w:p w14:paraId="40AA6D90" w14:textId="77777777" w:rsidR="00157A82" w:rsidRDefault="00157A82" w:rsidP="00157A82">
      <w:pPr>
        <w:spacing w:line="360" w:lineRule="auto"/>
        <w:ind w:left="709"/>
        <w:jc w:val="both"/>
        <w:rPr>
          <w:sz w:val="28"/>
          <w:szCs w:val="28"/>
        </w:rPr>
      </w:pPr>
      <w:r>
        <w:object w:dxaOrig="8265" w:dyaOrig="5220" w14:anchorId="4EF71AB3">
          <v:shape id="_x0000_i1044" type="#_x0000_t75" style="width:414pt;height:207.75pt" o:ole="">
            <v:imagedata r:id="rId65" o:title=""/>
          </v:shape>
          <o:OLEObject Type="Embed" ProgID="Mathcad" ShapeID="_x0000_i1044" DrawAspect="Content" ObjectID="_1669155897" r:id="rId66"/>
        </w:object>
      </w:r>
    </w:p>
    <w:p w14:paraId="6539F804" w14:textId="0C500197" w:rsidR="00157A82" w:rsidRDefault="00157A82" w:rsidP="00F90456">
      <w:pPr>
        <w:pStyle w:val="IMGNAMEsadora"/>
      </w:pPr>
      <w:r>
        <w:t xml:space="preserve">Рис. 2.26. </w:t>
      </w:r>
      <w:r w:rsidR="00F90456">
        <w:t>Диапазоны частот</w:t>
      </w:r>
      <w:r>
        <w:t xml:space="preserve"> </w:t>
      </w:r>
      <w:proofErr w:type="spellStart"/>
      <w:r>
        <w:t>РПдУ</w:t>
      </w:r>
      <w:proofErr w:type="spellEnd"/>
      <w:r>
        <w:t xml:space="preserve"> (синий  цвет), СЧ (красный цвет), побочных излучений ( зеленый цвет), спектральные составляющая частот </w:t>
      </w:r>
      <w:proofErr w:type="spellStart"/>
      <w:r>
        <w:t>РПдУ</w:t>
      </w:r>
      <w:proofErr w:type="spellEnd"/>
      <w:r>
        <w:t xml:space="preserve"> ( </w:t>
      </w:r>
      <w:r>
        <w:rPr>
          <w:lang w:val="en-US"/>
        </w:rPr>
        <w:t>f</w:t>
      </w:r>
      <w:r w:rsidRPr="007C18C9">
        <w:t xml:space="preserve"> = 42 </w:t>
      </w:r>
      <w:r>
        <w:t>ГГц), СЧ (</w:t>
      </w:r>
      <w:r>
        <w:rPr>
          <w:lang w:val="en-US"/>
        </w:rPr>
        <w:t>f</w:t>
      </w:r>
      <w:r>
        <w:t xml:space="preserve"> = </w:t>
      </w:r>
      <w:r w:rsidRPr="00AE3A4B">
        <w:t>43</w:t>
      </w:r>
      <w:r>
        <w:t xml:space="preserve">.5 ГГц), побочных излучений </w:t>
      </w:r>
      <w:r w:rsidRPr="00AE3A4B">
        <w:t>(</w:t>
      </w:r>
      <w:r>
        <w:rPr>
          <w:lang w:val="en-US"/>
        </w:rPr>
        <w:t>f</w:t>
      </w:r>
      <w:r>
        <w:t xml:space="preserve"> </w:t>
      </w:r>
      <w:r w:rsidRPr="00AE3A4B">
        <w:t xml:space="preserve"> =</w:t>
      </w:r>
      <w:r>
        <w:t xml:space="preserve"> 45 ГГц) и АЧХ перестраиваемого узкополосного фильтра </w:t>
      </w:r>
      <w:r>
        <w:rPr>
          <w:lang w:val="en-US"/>
        </w:rPr>
        <w:t>K</w:t>
      </w:r>
      <w:r w:rsidRPr="00AE3A4B">
        <w:t>(</w:t>
      </w:r>
      <w:r>
        <w:rPr>
          <w:lang w:val="en-US"/>
        </w:rPr>
        <w:t>f</w:t>
      </w:r>
      <w:r w:rsidRPr="00AE3A4B">
        <w:t>) (</w:t>
      </w:r>
      <w:r>
        <w:t xml:space="preserve">черный цвет). </w:t>
      </w:r>
    </w:p>
    <w:p w14:paraId="7BEC8EF6" w14:textId="77777777" w:rsidR="00157A82" w:rsidRDefault="00157A82" w:rsidP="00157A82">
      <w:pPr>
        <w:spacing w:line="360" w:lineRule="auto"/>
        <w:ind w:left="709"/>
        <w:jc w:val="both"/>
        <w:rPr>
          <w:sz w:val="28"/>
          <w:szCs w:val="28"/>
        </w:rPr>
      </w:pPr>
      <w:r>
        <w:object w:dxaOrig="8265" w:dyaOrig="5220" w14:anchorId="78C8320B">
          <v:shape id="_x0000_i1045" type="#_x0000_t75" style="width:414pt;height:230.25pt" o:ole="">
            <v:imagedata r:id="rId67" o:title=""/>
          </v:shape>
          <o:OLEObject Type="Embed" ProgID="Mathcad" ShapeID="_x0000_i1045" DrawAspect="Content" ObjectID="_1669155898" r:id="rId68"/>
        </w:object>
      </w:r>
    </w:p>
    <w:p w14:paraId="030DC5E0" w14:textId="2C292996" w:rsidR="00157A82" w:rsidRDefault="00157A82" w:rsidP="00F90456">
      <w:pPr>
        <w:pStyle w:val="IMGNAMEsadora"/>
      </w:pPr>
      <w:r>
        <w:t xml:space="preserve">Рис. 2.27. Диапазоны  частот </w:t>
      </w:r>
      <w:proofErr w:type="spellStart"/>
      <w:r>
        <w:t>РПдУ</w:t>
      </w:r>
      <w:proofErr w:type="spellEnd"/>
      <w:r>
        <w:t xml:space="preserve"> (синий  цвет), СЧ (красный цвет), побочных излучений ( зеленый цвет), спектральные составляющая частот </w:t>
      </w:r>
      <w:proofErr w:type="spellStart"/>
      <w:r>
        <w:t>РПдУ</w:t>
      </w:r>
      <w:proofErr w:type="spellEnd"/>
      <w:r>
        <w:t xml:space="preserve"> ( </w:t>
      </w:r>
      <w:r>
        <w:rPr>
          <w:lang w:val="en-US"/>
        </w:rPr>
        <w:t>f</w:t>
      </w:r>
      <w:r>
        <w:t xml:space="preserve"> = 45</w:t>
      </w:r>
      <w:r w:rsidRPr="007C18C9">
        <w:t xml:space="preserve"> </w:t>
      </w:r>
      <w:r>
        <w:t>ГГц), СЧ (</w:t>
      </w:r>
      <w:r>
        <w:rPr>
          <w:lang w:val="en-US"/>
        </w:rPr>
        <w:t>f</w:t>
      </w:r>
      <w:r>
        <w:t xml:space="preserve"> = 46.5 ГГц), побочных излучений </w:t>
      </w:r>
      <w:r w:rsidRPr="00AE3A4B">
        <w:t>(</w:t>
      </w:r>
      <w:r>
        <w:rPr>
          <w:lang w:val="en-US"/>
        </w:rPr>
        <w:t>f</w:t>
      </w:r>
      <w:r>
        <w:t xml:space="preserve"> </w:t>
      </w:r>
      <w:r w:rsidRPr="00AE3A4B">
        <w:t xml:space="preserve"> =</w:t>
      </w:r>
      <w:r>
        <w:t xml:space="preserve"> 48 ГГц) и АЧХ перестраиваемого узкополосного фильтра </w:t>
      </w:r>
      <w:r>
        <w:rPr>
          <w:lang w:val="en-US"/>
        </w:rPr>
        <w:t>K</w:t>
      </w:r>
      <w:r w:rsidRPr="00AE3A4B">
        <w:t>(</w:t>
      </w:r>
      <w:r>
        <w:rPr>
          <w:lang w:val="en-US"/>
        </w:rPr>
        <w:t>f</w:t>
      </w:r>
      <w:r w:rsidRPr="00AE3A4B">
        <w:t>) (</w:t>
      </w:r>
      <w:r>
        <w:t xml:space="preserve">черный цвет). </w:t>
      </w:r>
    </w:p>
    <w:p w14:paraId="422D2194" w14:textId="77777777" w:rsidR="00F90456" w:rsidRPr="00F90456" w:rsidRDefault="00F90456" w:rsidP="00F90456">
      <w:pPr>
        <w:pStyle w:val="IMGNAMEsadora"/>
      </w:pPr>
    </w:p>
    <w:p w14:paraId="426CD6E6" w14:textId="77777777" w:rsidR="00157A82" w:rsidRDefault="00157A82" w:rsidP="00F90456">
      <w:pPr>
        <w:pStyle w:val="HdLwsadora"/>
      </w:pPr>
      <w:r>
        <w:t>2.</w:t>
      </w:r>
      <w:r w:rsidRPr="00157A82">
        <w:t>4</w:t>
      </w:r>
      <w:r w:rsidRPr="00FB1634">
        <w:t>.2. Предварительный расчет требуемых значений коэффициент</w:t>
      </w:r>
      <w:r>
        <w:t xml:space="preserve">ов передачи устройств </w:t>
      </w:r>
      <w:proofErr w:type="spellStart"/>
      <w:r>
        <w:t>РПдУ</w:t>
      </w:r>
      <w:proofErr w:type="spellEnd"/>
    </w:p>
    <w:p w14:paraId="647D1C0F" w14:textId="77777777" w:rsidR="00157A82" w:rsidRPr="00FB1634" w:rsidRDefault="00157A82" w:rsidP="00157A82">
      <w:pPr>
        <w:spacing w:line="360" w:lineRule="auto"/>
        <w:jc w:val="center"/>
        <w:rPr>
          <w:b/>
          <w:sz w:val="28"/>
          <w:szCs w:val="28"/>
        </w:rPr>
      </w:pPr>
    </w:p>
    <w:p w14:paraId="2EAA4883" w14:textId="7F403825" w:rsidR="00157A82" w:rsidRDefault="00157A82" w:rsidP="00F90456">
      <w:pPr>
        <w:pStyle w:val="Dtextsadora"/>
      </w:pPr>
      <w:r>
        <w:tab/>
        <w:t xml:space="preserve">При расчете значений коэффициентов передачи необходимо учитывать, что уровни сигналов в каждой точке </w:t>
      </w:r>
      <w:proofErr w:type="spellStart"/>
      <w:r>
        <w:t>РПдУ</w:t>
      </w:r>
      <w:proofErr w:type="spellEnd"/>
      <w:r>
        <w:t xml:space="preserve"> должны быть такими, чтобы обеспечивался линейный режим работы всех элементов схемы. Максимальной </w:t>
      </w:r>
      <w:r w:rsidR="00F90456">
        <w:t>значение мощности смесителя сдвига,</w:t>
      </w:r>
      <w:r>
        <w:t xml:space="preserve"> при которой смеситель является линейным элементом для входного сигнала составляет </w:t>
      </w:r>
      <w:proofErr w:type="spellStart"/>
      <w:r>
        <w:t>Рсм</w:t>
      </w:r>
      <w:proofErr w:type="spellEnd"/>
      <w:r>
        <w:t xml:space="preserve"> = (0.1 – 0.5) мВт (1 – 5)10</w:t>
      </w:r>
      <w:r>
        <w:rPr>
          <w:vertAlign w:val="superscript"/>
        </w:rPr>
        <w:t xml:space="preserve">-4 </w:t>
      </w:r>
      <w:r>
        <w:t xml:space="preserve">Вт.  Указанного значение мощности на входе смесителя устанавливается переменным аттенюаторов, включенным на входе </w:t>
      </w:r>
      <w:proofErr w:type="spellStart"/>
      <w:r>
        <w:t>РПдУ</w:t>
      </w:r>
      <w:proofErr w:type="spellEnd"/>
      <w:r>
        <w:t xml:space="preserve">. При выполнении смесителя сдвига на диодах, коэффициент передачи смесителя составляет минус (8 – 10) дБ. Тогда мощность сигнала на выходе смесителя сдвига составит </w:t>
      </w:r>
    </w:p>
    <w:p w14:paraId="55AC93FE" w14:textId="77777777" w:rsidR="00157A82" w:rsidRDefault="00157A82" w:rsidP="00F90456">
      <w:pPr>
        <w:pStyle w:val="Dtextsadora"/>
      </w:pPr>
    </w:p>
    <w:p w14:paraId="58B65F46" w14:textId="4DD4B0D7" w:rsidR="00157A82" w:rsidRDefault="00157A82" w:rsidP="00F90456">
      <w:pPr>
        <w:pStyle w:val="Dtextsadora"/>
        <w:jc w:val="center"/>
      </w:pPr>
      <w:r>
        <w:rPr>
          <w:lang w:val="en-US"/>
        </w:rPr>
        <w:t>P</w:t>
      </w:r>
      <w:proofErr w:type="spellStart"/>
      <w:r>
        <w:t>всм</w:t>
      </w:r>
      <w:proofErr w:type="spellEnd"/>
      <w:r>
        <w:t xml:space="preserve"> = </w:t>
      </w:r>
      <w:proofErr w:type="spellStart"/>
      <w:r>
        <w:t>Рсм</w:t>
      </w:r>
      <w:proofErr w:type="spellEnd"/>
      <w:r>
        <w:t>* 10</w:t>
      </w:r>
      <w:r>
        <w:rPr>
          <w:vertAlign w:val="superscript"/>
        </w:rPr>
        <w:t>(8-10)</w:t>
      </w:r>
      <w:r w:rsidRPr="00157A82">
        <w:rPr>
          <w:vertAlign w:val="superscript"/>
        </w:rPr>
        <w:t>/</w:t>
      </w:r>
      <w:proofErr w:type="gramStart"/>
      <w:r>
        <w:rPr>
          <w:vertAlign w:val="superscript"/>
        </w:rPr>
        <w:t>10</w:t>
      </w:r>
      <w:r>
        <w:t xml:space="preserve">  =</w:t>
      </w:r>
      <w:proofErr w:type="gramEnd"/>
      <w:r>
        <w:t xml:space="preserve"> (1 – 5)10</w:t>
      </w:r>
      <w:r>
        <w:rPr>
          <w:vertAlign w:val="superscript"/>
        </w:rPr>
        <w:t>-5</w:t>
      </w:r>
      <w:r>
        <w:t xml:space="preserve"> Вт.</w:t>
      </w:r>
    </w:p>
    <w:p w14:paraId="6771DEC3" w14:textId="77777777" w:rsidR="00157A82" w:rsidRPr="00F90456" w:rsidRDefault="00157A82" w:rsidP="00F90456">
      <w:pPr>
        <w:pStyle w:val="IMGsadora"/>
      </w:pPr>
    </w:p>
    <w:p w14:paraId="167BD2FB" w14:textId="39C38EE9" w:rsidR="00157A82" w:rsidRDefault="00157A82" w:rsidP="00F90456">
      <w:pPr>
        <w:pStyle w:val="IMGsadora"/>
      </w:pPr>
      <w:r>
        <w:lastRenderedPageBreak/>
        <w:drawing>
          <wp:inline distT="0" distB="0" distL="0" distR="0" wp14:anchorId="3334DB37" wp14:editId="0A42A513">
            <wp:extent cx="5940425" cy="2397125"/>
            <wp:effectExtent l="0" t="0" r="3175" b="317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0425" cy="2397125"/>
                    </a:xfrm>
                    <a:prstGeom prst="rect">
                      <a:avLst/>
                    </a:prstGeom>
                    <a:noFill/>
                    <a:ln>
                      <a:noFill/>
                    </a:ln>
                  </pic:spPr>
                </pic:pic>
              </a:graphicData>
            </a:graphic>
          </wp:inline>
        </w:drawing>
      </w:r>
    </w:p>
    <w:p w14:paraId="2759AF7E" w14:textId="77777777" w:rsidR="00157A82" w:rsidRDefault="00157A82" w:rsidP="00F90456">
      <w:pPr>
        <w:pStyle w:val="Dtextsadora"/>
      </w:pPr>
    </w:p>
    <w:p w14:paraId="36AE331D" w14:textId="77777777" w:rsidR="00157A82" w:rsidRDefault="00157A82" w:rsidP="00F90456">
      <w:pPr>
        <w:pStyle w:val="IMGNAMEsadora"/>
      </w:pPr>
      <w:r>
        <w:t xml:space="preserve">Рис. 2.12. Структурная схема приемопередатчика </w:t>
      </w:r>
      <w:proofErr w:type="gramStart"/>
      <w:r>
        <w:t>СВЧ  ЦРС</w:t>
      </w:r>
      <w:proofErr w:type="gramEnd"/>
      <w:r>
        <w:t>; СЧ – синтезатор частоты</w:t>
      </w:r>
    </w:p>
    <w:p w14:paraId="53EBBE2B" w14:textId="77777777" w:rsidR="00157A82" w:rsidRPr="006E6DEC" w:rsidRDefault="00157A82" w:rsidP="00F90456">
      <w:pPr>
        <w:pStyle w:val="Dtextsadora"/>
      </w:pPr>
      <w:r>
        <w:t>УМ – усилитель мощности</w:t>
      </w:r>
      <w:r w:rsidRPr="006E6DEC">
        <w:t>;</w:t>
      </w:r>
    </w:p>
    <w:p w14:paraId="15EB6146" w14:textId="77777777" w:rsidR="00157A82" w:rsidRPr="006E6DEC" w:rsidRDefault="00157A82" w:rsidP="00F90456">
      <w:pPr>
        <w:pStyle w:val="Dtextsadora"/>
      </w:pPr>
      <w:r>
        <w:t>МШУ – малошумящий усилитель.</w:t>
      </w:r>
    </w:p>
    <w:p w14:paraId="01FF7241" w14:textId="77777777" w:rsidR="00157A82" w:rsidRDefault="00157A82" w:rsidP="00F90456">
      <w:pPr>
        <w:pStyle w:val="Dtextsadora"/>
      </w:pPr>
    </w:p>
    <w:p w14:paraId="3FCEE774" w14:textId="40861CDA" w:rsidR="00157A82" w:rsidRDefault="00157A82" w:rsidP="00F90456">
      <w:pPr>
        <w:pStyle w:val="Dtextsadora"/>
      </w:pPr>
      <w:r>
        <w:t>На выходе смесителя установлен усилитель. Микросхемы усилителей имее6ют значение коэффициента усиления 12-15 дБ. Тогда мощность сигнала на выходе усилителя будет равна</w:t>
      </w:r>
    </w:p>
    <w:p w14:paraId="7F921DB0" w14:textId="740DA0D9" w:rsidR="00157A82" w:rsidRDefault="00157A82" w:rsidP="00F90456">
      <w:pPr>
        <w:pStyle w:val="Dtextsadora"/>
      </w:pPr>
    </w:p>
    <w:p w14:paraId="2389E3E6" w14:textId="24339220" w:rsidR="00157A82" w:rsidRDefault="00157A82" w:rsidP="00F90456">
      <w:pPr>
        <w:pStyle w:val="Dtextsadora"/>
      </w:pPr>
      <w:r>
        <w:tab/>
      </w:r>
      <w:r>
        <w:rPr>
          <w:lang w:val="en-US"/>
        </w:rPr>
        <w:t>P</w:t>
      </w:r>
      <w:r>
        <w:t xml:space="preserve">ус </w:t>
      </w:r>
      <w:proofErr w:type="gramStart"/>
      <w:r>
        <w:t>=  (</w:t>
      </w:r>
      <w:proofErr w:type="gramEnd"/>
      <w:r>
        <w:t>1 – 5)10</w:t>
      </w:r>
      <w:r>
        <w:rPr>
          <w:vertAlign w:val="superscript"/>
        </w:rPr>
        <w:t>-5</w:t>
      </w:r>
      <w:r>
        <w:t xml:space="preserve"> 10</w:t>
      </w:r>
      <w:r>
        <w:rPr>
          <w:vertAlign w:val="superscript"/>
        </w:rPr>
        <w:t>(12 – 15)</w:t>
      </w:r>
      <w:r w:rsidRPr="00157A82">
        <w:rPr>
          <w:vertAlign w:val="superscript"/>
        </w:rPr>
        <w:t>/10</w:t>
      </w:r>
      <w:r w:rsidRPr="00157A82">
        <w:t xml:space="preserve"> = (1</w:t>
      </w:r>
      <w:r>
        <w:t>.</w:t>
      </w:r>
      <w:r w:rsidRPr="00157A82">
        <w:t>6 – 8)10</w:t>
      </w:r>
      <w:r w:rsidRPr="00157A82">
        <w:rPr>
          <w:vertAlign w:val="superscript"/>
        </w:rPr>
        <w:t>-4</w:t>
      </w:r>
      <w:r w:rsidRPr="00157A82">
        <w:t xml:space="preserve"> </w:t>
      </w:r>
      <w:r>
        <w:t>Вт.</w:t>
      </w:r>
    </w:p>
    <w:p w14:paraId="7BF8A4E0" w14:textId="77777777" w:rsidR="00157A82" w:rsidRDefault="00157A82" w:rsidP="00F90456">
      <w:pPr>
        <w:pStyle w:val="Dtextsadora"/>
      </w:pPr>
    </w:p>
    <w:p w14:paraId="0CDA19AB" w14:textId="5ACDCCB8" w:rsidR="00157A82" w:rsidRDefault="00157A82" w:rsidP="00F90456">
      <w:pPr>
        <w:pStyle w:val="Dtextsadora"/>
      </w:pPr>
      <w:r>
        <w:t xml:space="preserve">Управляемый аттенюатор, обеспечивающий линейный режим работы усилителя выходного каскада имеет регулируемый диапазон ослабления сигнала 0 – минус 10 дБ. </w:t>
      </w:r>
    </w:p>
    <w:p w14:paraId="26176501" w14:textId="67DD7B96" w:rsidR="00157A82" w:rsidRDefault="00157A82" w:rsidP="00F90456">
      <w:pPr>
        <w:pStyle w:val="Dtextsadora"/>
      </w:pPr>
      <w:r>
        <w:t xml:space="preserve">Мощность сигнала на выходе управляемого аттенюатора составит </w:t>
      </w:r>
    </w:p>
    <w:p w14:paraId="36DB24FA" w14:textId="77777777" w:rsidR="00F90456" w:rsidRDefault="00F90456" w:rsidP="00F90456">
      <w:pPr>
        <w:pStyle w:val="Dtextsadora"/>
      </w:pPr>
    </w:p>
    <w:p w14:paraId="6A8A8D76" w14:textId="05A65EFE" w:rsidR="00157A82" w:rsidRDefault="00157A82" w:rsidP="00F90456">
      <w:pPr>
        <w:pStyle w:val="Dtextsadora"/>
      </w:pPr>
      <w:r>
        <w:tab/>
      </w:r>
      <w:proofErr w:type="spellStart"/>
      <w:r>
        <w:t>Рат</w:t>
      </w:r>
      <w:proofErr w:type="spellEnd"/>
      <w:r>
        <w:t xml:space="preserve"> = (0.16 – 8) 10</w:t>
      </w:r>
      <w:r>
        <w:rPr>
          <w:vertAlign w:val="superscript"/>
        </w:rPr>
        <w:t xml:space="preserve">-4 </w:t>
      </w:r>
      <w:r>
        <w:t>Вт.</w:t>
      </w:r>
    </w:p>
    <w:p w14:paraId="5A96D7B1" w14:textId="77777777" w:rsidR="00F90456" w:rsidRDefault="00F90456" w:rsidP="00F90456">
      <w:pPr>
        <w:pStyle w:val="Dtextsadora"/>
      </w:pPr>
    </w:p>
    <w:p w14:paraId="6061C740" w14:textId="7A6D2F7F" w:rsidR="00157A82" w:rsidRDefault="00157A82" w:rsidP="00F90456">
      <w:pPr>
        <w:pStyle w:val="Dtextsadora"/>
      </w:pPr>
      <w:r>
        <w:t xml:space="preserve">Такие значения мощности будут иметь </w:t>
      </w:r>
      <w:proofErr w:type="spellStart"/>
      <w:r>
        <w:t>РПдУ</w:t>
      </w:r>
      <w:proofErr w:type="spellEnd"/>
      <w:r>
        <w:t xml:space="preserve"> практически всех диапазонов частот и различных значений мощности выходного сигнала. Для обеспечения необходимого значения мощности выходного сигнала, значение коэффициента усиления выходного каскада должно быть равно</w:t>
      </w:r>
    </w:p>
    <w:p w14:paraId="2225C4DC" w14:textId="77777777" w:rsidR="00157A82" w:rsidRDefault="00157A82" w:rsidP="00F90456">
      <w:pPr>
        <w:pStyle w:val="Dtextsadora"/>
      </w:pPr>
    </w:p>
    <w:p w14:paraId="1DFDE0E6" w14:textId="49C41891" w:rsidR="00157A82" w:rsidRPr="00157A82" w:rsidRDefault="00157A82" w:rsidP="00F90456">
      <w:pPr>
        <w:pStyle w:val="Dtextsadora"/>
      </w:pPr>
      <w:r>
        <w:tab/>
        <w:t>К = Р</w:t>
      </w:r>
      <w:r>
        <w:rPr>
          <w:vertAlign w:val="subscript"/>
        </w:rPr>
        <w:t>1дБ</w:t>
      </w:r>
      <w:r w:rsidRPr="00E908EE">
        <w:t xml:space="preserve">/ </w:t>
      </w:r>
      <w:r>
        <w:rPr>
          <w:lang w:val="en-US"/>
        </w:rPr>
        <w:t>P</w:t>
      </w:r>
      <w:r>
        <w:rPr>
          <w:vertAlign w:val="subscript"/>
        </w:rPr>
        <w:t>ВХ</w:t>
      </w:r>
      <w:r>
        <w:t>,</w:t>
      </w:r>
    </w:p>
    <w:p w14:paraId="2FA99B24" w14:textId="02EF4F37" w:rsidR="00157A82" w:rsidRPr="00F170A5" w:rsidRDefault="00157A82" w:rsidP="00F90456">
      <w:pPr>
        <w:pStyle w:val="Dtextsadora"/>
      </w:pPr>
      <w:r>
        <w:tab/>
      </w:r>
      <w:r>
        <w:rPr>
          <w:lang w:val="en-US"/>
        </w:rPr>
        <w:t>K</w:t>
      </w:r>
      <w:r>
        <w:rPr>
          <w:vertAlign w:val="subscript"/>
        </w:rPr>
        <w:t>дБ</w:t>
      </w:r>
      <w:r>
        <w:t xml:space="preserve"> = 10</w:t>
      </w:r>
      <w:r w:rsidRPr="00157A82">
        <w:t xml:space="preserve"> </w:t>
      </w:r>
      <w:r>
        <w:rPr>
          <w:lang w:val="en-US"/>
        </w:rPr>
        <w:t>log</w:t>
      </w:r>
      <w:r w:rsidRPr="00157A82">
        <w:t xml:space="preserve"> (</w:t>
      </w:r>
      <w:r>
        <w:rPr>
          <w:lang w:val="en-US"/>
        </w:rPr>
        <w:t>K</w:t>
      </w:r>
      <w:r w:rsidRPr="00157A82">
        <w:t>)</w:t>
      </w:r>
      <w:r>
        <w:t>.</w:t>
      </w:r>
    </w:p>
    <w:p w14:paraId="18B187C7" w14:textId="77777777" w:rsidR="00157A82" w:rsidRDefault="00157A82" w:rsidP="00F90456">
      <w:pPr>
        <w:pStyle w:val="Dtextsadora"/>
      </w:pPr>
      <w:r>
        <w:t>где</w:t>
      </w:r>
    </w:p>
    <w:p w14:paraId="6DB28CA5" w14:textId="77777777" w:rsidR="00157A82" w:rsidRPr="00E908EE" w:rsidRDefault="00157A82" w:rsidP="00F90456">
      <w:pPr>
        <w:pStyle w:val="Dtextsadora"/>
      </w:pPr>
      <w:r>
        <w:t>Р</w:t>
      </w:r>
      <w:r>
        <w:rPr>
          <w:vertAlign w:val="subscript"/>
        </w:rPr>
        <w:t>1дБ</w:t>
      </w:r>
      <w:r>
        <w:t xml:space="preserve"> – необходимое значение выходной мощности </w:t>
      </w:r>
      <w:proofErr w:type="spellStart"/>
      <w:r>
        <w:t>РПдУ</w:t>
      </w:r>
      <w:proofErr w:type="spellEnd"/>
      <w:r>
        <w:t xml:space="preserve"> в линейном режиме работы</w:t>
      </w:r>
      <w:r w:rsidRPr="00E908EE">
        <w:t>;</w:t>
      </w:r>
    </w:p>
    <w:p w14:paraId="75CA8E59" w14:textId="6713A01B" w:rsidR="00157A82" w:rsidRPr="00E908EE" w:rsidRDefault="00157A82" w:rsidP="00F90456">
      <w:pPr>
        <w:pStyle w:val="Dtextsadora"/>
      </w:pPr>
      <w:r>
        <w:rPr>
          <w:lang w:val="en-US"/>
        </w:rPr>
        <w:lastRenderedPageBreak/>
        <w:t>P</w:t>
      </w:r>
      <w:r w:rsidR="00F90456">
        <w:rPr>
          <w:vertAlign w:val="subscript"/>
        </w:rPr>
        <w:t>ВХ</w:t>
      </w:r>
      <w:r w:rsidR="00F90456">
        <w:t xml:space="preserve"> </w:t>
      </w:r>
      <w:r w:rsidR="00F90456" w:rsidRPr="00E908EE">
        <w:t>- входная</w:t>
      </w:r>
      <w:r>
        <w:t xml:space="preserve"> мощность усилителя мощности </w:t>
      </w:r>
      <w:proofErr w:type="spellStart"/>
      <w:r>
        <w:t>РПдУ</w:t>
      </w:r>
      <w:proofErr w:type="spellEnd"/>
      <w:r>
        <w:t xml:space="preserve">. </w:t>
      </w:r>
    </w:p>
    <w:p w14:paraId="76C3E8A3" w14:textId="3F287375" w:rsidR="00157A82" w:rsidRDefault="00157A82" w:rsidP="00F90456">
      <w:pPr>
        <w:pStyle w:val="Dtextsadora"/>
      </w:pPr>
      <w:r>
        <w:rPr>
          <w:lang w:val="en-US"/>
        </w:rPr>
        <w:t>P</w:t>
      </w:r>
      <w:r>
        <w:rPr>
          <w:vertAlign w:val="subscript"/>
        </w:rPr>
        <w:t>ВХ</w:t>
      </w:r>
      <w:r>
        <w:t xml:space="preserve"> = </w:t>
      </w:r>
      <w:proofErr w:type="spellStart"/>
      <w:r>
        <w:t>Рат</w:t>
      </w:r>
      <w:proofErr w:type="spellEnd"/>
      <w:r>
        <w:t xml:space="preserve"> </w:t>
      </w:r>
      <w:r w:rsidR="00F90456">
        <w:t>= 8</w:t>
      </w:r>
      <w:r>
        <w:t xml:space="preserve"> 10</w:t>
      </w:r>
      <w:r>
        <w:rPr>
          <w:vertAlign w:val="superscript"/>
        </w:rPr>
        <w:t xml:space="preserve">-4 </w:t>
      </w:r>
      <w:r>
        <w:t>Вт.</w:t>
      </w:r>
    </w:p>
    <w:p w14:paraId="54C09C3E" w14:textId="2BE27D49" w:rsidR="00157A82" w:rsidRDefault="00157A82" w:rsidP="00F90456">
      <w:pPr>
        <w:pStyle w:val="Dtextsadora"/>
      </w:pPr>
      <w:r>
        <w:tab/>
        <w:t xml:space="preserve">Для обеспечения выходной мощности </w:t>
      </w:r>
      <w:proofErr w:type="spellStart"/>
      <w:r>
        <w:t>РПдУ</w:t>
      </w:r>
      <w:proofErr w:type="spellEnd"/>
      <w:r>
        <w:t xml:space="preserve"> 10 Вт, понадобиться </w:t>
      </w:r>
      <w:r w:rsidR="00F90456">
        <w:t>усилитель,</w:t>
      </w:r>
      <w:r>
        <w:t xml:space="preserve"> имеющий значения Р</w:t>
      </w:r>
      <w:r>
        <w:rPr>
          <w:vertAlign w:val="subscript"/>
        </w:rPr>
        <w:t>1дБ</w:t>
      </w:r>
      <w:r w:rsidRPr="00F170A5">
        <w:t xml:space="preserve"> = 1 </w:t>
      </w:r>
      <w:r>
        <w:t xml:space="preserve">Вт и коэффициента усиления </w:t>
      </w:r>
    </w:p>
    <w:p w14:paraId="7C36C711" w14:textId="77777777" w:rsidR="00157A82" w:rsidRDefault="00157A82" w:rsidP="00F90456">
      <w:pPr>
        <w:pStyle w:val="Dtextsadora"/>
      </w:pPr>
    </w:p>
    <w:p w14:paraId="5C7FE17E" w14:textId="77777777" w:rsidR="00157A82" w:rsidRDefault="00157A82" w:rsidP="00F90456">
      <w:pPr>
        <w:pStyle w:val="Dtextsadora"/>
      </w:pPr>
      <w:r>
        <w:rPr>
          <w:lang w:val="en-US"/>
        </w:rPr>
        <w:t>K</w:t>
      </w:r>
      <w:r>
        <w:rPr>
          <w:vertAlign w:val="subscript"/>
        </w:rPr>
        <w:t>дБ</w:t>
      </w:r>
      <w:r w:rsidRPr="00F170A5">
        <w:t xml:space="preserve"> = </w:t>
      </w:r>
      <w:r>
        <w:t xml:space="preserve">10 </w:t>
      </w:r>
      <w:r>
        <w:rPr>
          <w:lang w:val="en-US"/>
        </w:rPr>
        <w:t>log</w:t>
      </w:r>
      <w:r w:rsidRPr="00F170A5">
        <w:t xml:space="preserve"> (10/8*10</w:t>
      </w:r>
      <w:r w:rsidRPr="00F170A5">
        <w:rPr>
          <w:vertAlign w:val="superscript"/>
        </w:rPr>
        <w:t>-4</w:t>
      </w:r>
      <w:r w:rsidRPr="00F170A5">
        <w:t xml:space="preserve">) = 41 </w:t>
      </w:r>
      <w:r>
        <w:t>дБ.</w:t>
      </w:r>
    </w:p>
    <w:p w14:paraId="30FA849A" w14:textId="77777777" w:rsidR="00157A82" w:rsidRDefault="00157A82" w:rsidP="00F90456">
      <w:pPr>
        <w:pStyle w:val="Dtextsadora"/>
      </w:pPr>
    </w:p>
    <w:p w14:paraId="15BDDC05" w14:textId="77777777" w:rsidR="00157A82" w:rsidRDefault="00157A82" w:rsidP="00F90456">
      <w:pPr>
        <w:pStyle w:val="Dtextsadora"/>
      </w:pPr>
      <w:r>
        <w:t xml:space="preserve">Для выходной мощности </w:t>
      </w:r>
      <w:proofErr w:type="spellStart"/>
      <w:r>
        <w:t>РПдУ</w:t>
      </w:r>
      <w:proofErr w:type="spellEnd"/>
      <w:r>
        <w:t xml:space="preserve"> 10 мВт, необходимое значение коэффициента составит 11 дБ. </w:t>
      </w:r>
    </w:p>
    <w:p w14:paraId="2FAE57A7" w14:textId="77777777" w:rsidR="00157A82" w:rsidRDefault="00157A82" w:rsidP="00F90456">
      <w:pPr>
        <w:pStyle w:val="Dtextsadora"/>
      </w:pPr>
      <w:r>
        <w:t xml:space="preserve">Если значение коэффициента выбранного усилителя больше расчетного, линейный режим работы обеспечивается введением ослабления в управляемом аттенюаторе. </w:t>
      </w:r>
    </w:p>
    <w:p w14:paraId="4E655F1C" w14:textId="77777777" w:rsidR="00157A82" w:rsidRPr="00157A82" w:rsidRDefault="00157A82" w:rsidP="00F90456">
      <w:pPr>
        <w:pStyle w:val="Dtextsadora"/>
      </w:pPr>
    </w:p>
    <w:p w14:paraId="21FE8CEA" w14:textId="77777777" w:rsidR="00157A82" w:rsidRDefault="00157A82" w:rsidP="00F90456">
      <w:pPr>
        <w:pStyle w:val="HdLwsadora"/>
      </w:pPr>
      <w:r>
        <w:t>2.5.2. Радиоприемное устройство</w:t>
      </w:r>
    </w:p>
    <w:p w14:paraId="3D70BB62" w14:textId="4C579E6F" w:rsidR="00157A82" w:rsidRPr="00157A82" w:rsidRDefault="00157A82" w:rsidP="00F90456">
      <w:pPr>
        <w:pStyle w:val="Dtextsadora"/>
      </w:pPr>
      <w:r>
        <w:t>На приемной стороне сигнал (</w:t>
      </w:r>
      <w:r>
        <w:rPr>
          <w:lang w:val="en-US"/>
        </w:rPr>
        <w:t>f</w:t>
      </w:r>
      <w:r>
        <w:rPr>
          <w:vertAlign w:val="subscript"/>
        </w:rPr>
        <w:t>с</w:t>
      </w:r>
      <w:r>
        <w:t xml:space="preserve"> = 44 ГГц) через полосовой фильтр </w:t>
      </w:r>
      <w:r w:rsidR="00F90456">
        <w:t>поступает на</w:t>
      </w:r>
      <w:r>
        <w:t xml:space="preserve"> вход малошумящего усилителя (МШУ), усиливается на 15 – 20 дБ и поступает на смеситель. Кроме полезного сигнала на входе смесителя всегда присутствуют некоторая мощность шума (шумы атмосферы, индустриальные </w:t>
      </w:r>
      <w:r w:rsidR="00F90456">
        <w:t>помехи, шумы</w:t>
      </w:r>
      <w:r>
        <w:t xml:space="preserve"> приемника и др.). На второй вход смесителя поступает сигнал гетеродина, формируемый синтезатором частот </w:t>
      </w:r>
      <w:r w:rsidR="00F90456">
        <w:t>приемника (</w:t>
      </w:r>
      <w:r>
        <w:t xml:space="preserve">частота гетеродина </w:t>
      </w:r>
      <w:r>
        <w:rPr>
          <w:lang w:val="en-US"/>
        </w:rPr>
        <w:t>f</w:t>
      </w:r>
      <w:r>
        <w:rPr>
          <w:vertAlign w:val="subscript"/>
        </w:rPr>
        <w:t>г</w:t>
      </w:r>
      <w:r>
        <w:t xml:space="preserve"> = 44070 МГц, или 39930 МГц). Спектры входных сигналов смесителя показаны на рис.2.28. На выходе смесителя выделяется сигнал промежуточной частоты, равный разности частот принимаемого сигнала и сигнала гетеродина (</w:t>
      </w:r>
      <w:r>
        <w:rPr>
          <w:lang w:val="en-US"/>
        </w:rPr>
        <w:t>f</w:t>
      </w:r>
      <w:proofErr w:type="spellStart"/>
      <w:r>
        <w:rPr>
          <w:vertAlign w:val="subscript"/>
        </w:rPr>
        <w:t>пр</w:t>
      </w:r>
      <w:proofErr w:type="spellEnd"/>
      <w:r>
        <w:t xml:space="preserve"> = 70 МГц). Однако при частоте сигнала гетеродина </w:t>
      </w:r>
      <w:r>
        <w:rPr>
          <w:lang w:val="en-US"/>
        </w:rPr>
        <w:t>f</w:t>
      </w:r>
      <w:r>
        <w:rPr>
          <w:vertAlign w:val="subscript"/>
        </w:rPr>
        <w:t>г</w:t>
      </w:r>
      <w:r>
        <w:t xml:space="preserve"> = 44070 МГц и поступлении на вход смесителя сигнала помехи с частотой </w:t>
      </w:r>
      <w:r>
        <w:rPr>
          <w:lang w:val="en-US"/>
        </w:rPr>
        <w:t>f</w:t>
      </w:r>
      <w:r>
        <w:rPr>
          <w:vertAlign w:val="subscript"/>
        </w:rPr>
        <w:t>п</w:t>
      </w:r>
      <w:r>
        <w:t xml:space="preserve"> = 44140 МГц (рис.2.28), на </w:t>
      </w:r>
      <w:r w:rsidR="00F90456">
        <w:t>выходе смесителя</w:t>
      </w:r>
      <w:r>
        <w:t xml:space="preserve"> также выделится сигнал промежуточной частоты 70 </w:t>
      </w:r>
      <w:r w:rsidR="00715675">
        <w:t>МГц (</w:t>
      </w:r>
      <w:r>
        <w:rPr>
          <w:lang w:val="en-US"/>
        </w:rPr>
        <w:t>f</w:t>
      </w:r>
      <w:r>
        <w:t xml:space="preserve">п – </w:t>
      </w:r>
      <w:r>
        <w:rPr>
          <w:lang w:val="en-US"/>
        </w:rPr>
        <w:t>f</w:t>
      </w:r>
      <w:r w:rsidR="00715675">
        <w:t>г =</w:t>
      </w:r>
      <w:r>
        <w:t xml:space="preserve"> 44140 – 44070 = 70 МГц). Такой канал приема называется зеркальным каналом.</w:t>
      </w:r>
    </w:p>
    <w:p w14:paraId="28D1784B" w14:textId="77777777" w:rsidR="00157A82" w:rsidRPr="00A177C1" w:rsidRDefault="00157A82" w:rsidP="00F90456">
      <w:pPr>
        <w:pStyle w:val="Dtextsadora"/>
        <w:rPr>
          <w:vertAlign w:val="subscript"/>
        </w:rPr>
      </w:pPr>
      <w:r>
        <w:rPr>
          <w:lang w:val="en-US"/>
        </w:rPr>
        <w:t>f</w:t>
      </w:r>
      <w:r>
        <w:rPr>
          <w:vertAlign w:val="subscript"/>
        </w:rPr>
        <w:t>ЗК</w:t>
      </w:r>
      <w:r w:rsidRPr="00C260D3">
        <w:t xml:space="preserve"> = </w:t>
      </w:r>
      <w:proofErr w:type="spellStart"/>
      <w:r>
        <w:rPr>
          <w:lang w:val="en-US"/>
        </w:rPr>
        <w:t>f</w:t>
      </w:r>
      <w:r>
        <w:rPr>
          <w:vertAlign w:val="subscript"/>
          <w:lang w:val="en-US"/>
        </w:rPr>
        <w:t>C</w:t>
      </w:r>
      <w:proofErr w:type="spellEnd"/>
      <w:r w:rsidRPr="00C260D3">
        <w:t xml:space="preserve"> + 2</w:t>
      </w:r>
      <w:r>
        <w:rPr>
          <w:lang w:val="en-US"/>
        </w:rPr>
        <w:t>f</w:t>
      </w:r>
      <w:r>
        <w:rPr>
          <w:vertAlign w:val="subscript"/>
        </w:rPr>
        <w:t>ПР</w:t>
      </w:r>
    </w:p>
    <w:p w14:paraId="070098FC" w14:textId="0496E6D2" w:rsidR="00157A82" w:rsidRDefault="00157A82" w:rsidP="00F90456">
      <w:pPr>
        <w:pStyle w:val="Dtextsadora"/>
      </w:pPr>
      <w:r>
        <w:t xml:space="preserve"> Подавление (ослабление) зеркального канала может быть обеспечено полосовым фильтром, установленным </w:t>
      </w:r>
      <w:r w:rsidR="00715675">
        <w:t>в тракте,</w:t>
      </w:r>
      <w:r>
        <w:t xml:space="preserve"> антенна - смеситель и настроенным на частоту принимаемого сигнала, рис.2.28. В приемопередающих устройствах этот фильтр одновременно обеспечивает подавление сигнала передатчика (частота излучение собственного </w:t>
      </w:r>
      <w:proofErr w:type="spellStart"/>
      <w:r>
        <w:t>РПдУ</w:t>
      </w:r>
      <w:proofErr w:type="spellEnd"/>
      <w:r>
        <w:t xml:space="preserve"> всегда отличается от частоты принимаемого сигнала), поступающего на вход приемного устройства в результате работы на общее антенное устройства и неидеальной развязки передатчик – приемник.  Из рис.2.28 </w:t>
      </w:r>
      <w:r w:rsidR="00715675">
        <w:t>видно, что</w:t>
      </w:r>
      <w:r>
        <w:t xml:space="preserve"> при выбранном значении промежуточной частоты приемника 70 МГц, применение </w:t>
      </w:r>
      <w:r>
        <w:lastRenderedPageBreak/>
        <w:t xml:space="preserve">одноконтурного входного фильтра обеспечивает </w:t>
      </w:r>
      <w:r w:rsidR="00715675">
        <w:t>малое ослабление</w:t>
      </w:r>
      <w:r>
        <w:t xml:space="preserve"> сигнала зеркального канала. Величина ослабления может быть увеличена как </w:t>
      </w:r>
      <w:r w:rsidR="00715675">
        <w:t>увеличением промежуточной</w:t>
      </w:r>
      <w:r>
        <w:t xml:space="preserve"> частоты приемника, рис. 2.29, так и применением фильтров, обеспечивающих более значительное ослабление сигналов вне полосы рабочих частот приемного устройства.рис.2.30.</w:t>
      </w:r>
    </w:p>
    <w:p w14:paraId="3CF9B6D1" w14:textId="77777777" w:rsidR="00157A82" w:rsidRPr="00B02C95" w:rsidRDefault="00157A82" w:rsidP="00157A82">
      <w:pPr>
        <w:spacing w:line="360" w:lineRule="auto"/>
        <w:ind w:firstLine="709"/>
        <w:jc w:val="both"/>
        <w:rPr>
          <w:sz w:val="28"/>
          <w:szCs w:val="28"/>
        </w:rPr>
      </w:pPr>
    </w:p>
    <w:p w14:paraId="52E73D67" w14:textId="100040AB" w:rsidR="00157A82" w:rsidRDefault="00157A82" w:rsidP="00157A82">
      <w:pPr>
        <w:spacing w:line="360" w:lineRule="auto"/>
        <w:jc w:val="both"/>
        <w:rPr>
          <w:sz w:val="28"/>
          <w:szCs w:val="28"/>
        </w:rPr>
      </w:pPr>
      <w:r>
        <w:rPr>
          <w:noProof/>
        </w:rPr>
        <w:drawing>
          <wp:inline distT="0" distB="0" distL="0" distR="0" wp14:anchorId="0DCA9357" wp14:editId="61A19C91">
            <wp:extent cx="5710555" cy="1923415"/>
            <wp:effectExtent l="0" t="0" r="4445" b="635"/>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10555" cy="1923415"/>
                    </a:xfrm>
                    <a:prstGeom prst="rect">
                      <a:avLst/>
                    </a:prstGeom>
                    <a:noFill/>
                    <a:ln>
                      <a:noFill/>
                    </a:ln>
                  </pic:spPr>
                </pic:pic>
              </a:graphicData>
            </a:graphic>
          </wp:inline>
        </w:drawing>
      </w:r>
    </w:p>
    <w:p w14:paraId="0C2B6B38" w14:textId="77777777" w:rsidR="00157A82" w:rsidRDefault="00157A82" w:rsidP="00715675">
      <w:pPr>
        <w:pStyle w:val="IMGNAMEsadora"/>
      </w:pPr>
      <w:r>
        <w:t xml:space="preserve">Рис. 2.28. Прием зеркального канала при </w:t>
      </w:r>
      <w:r>
        <w:rPr>
          <w:lang w:val="en-US"/>
        </w:rPr>
        <w:t>f</w:t>
      </w:r>
      <w:proofErr w:type="spellStart"/>
      <w:r>
        <w:rPr>
          <w:vertAlign w:val="subscript"/>
        </w:rPr>
        <w:t>пр</w:t>
      </w:r>
      <w:proofErr w:type="spellEnd"/>
      <w:r>
        <w:rPr>
          <w:vertAlign w:val="subscript"/>
        </w:rPr>
        <w:t xml:space="preserve"> </w:t>
      </w:r>
      <w:r>
        <w:t>= 70 МГц</w:t>
      </w:r>
    </w:p>
    <w:p w14:paraId="78BCEBCD" w14:textId="77777777" w:rsidR="00157A82" w:rsidRDefault="00157A82" w:rsidP="00157A82">
      <w:pPr>
        <w:spacing w:line="360" w:lineRule="auto"/>
        <w:ind w:firstLine="709"/>
        <w:jc w:val="both"/>
        <w:rPr>
          <w:sz w:val="28"/>
          <w:szCs w:val="28"/>
        </w:rPr>
      </w:pPr>
    </w:p>
    <w:p w14:paraId="02AF1AFA" w14:textId="66844E2E" w:rsidR="00157A82" w:rsidRDefault="00157A82" w:rsidP="00157A82">
      <w:pPr>
        <w:spacing w:line="360" w:lineRule="auto"/>
        <w:jc w:val="both"/>
        <w:rPr>
          <w:sz w:val="28"/>
          <w:szCs w:val="28"/>
        </w:rPr>
      </w:pPr>
      <w:r>
        <w:rPr>
          <w:noProof/>
        </w:rPr>
        <w:drawing>
          <wp:inline distT="0" distB="0" distL="0" distR="0" wp14:anchorId="2F833996" wp14:editId="65897CC4">
            <wp:extent cx="5857240" cy="1854835"/>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857240" cy="1854835"/>
                    </a:xfrm>
                    <a:prstGeom prst="rect">
                      <a:avLst/>
                    </a:prstGeom>
                    <a:noFill/>
                    <a:ln>
                      <a:noFill/>
                    </a:ln>
                  </pic:spPr>
                </pic:pic>
              </a:graphicData>
            </a:graphic>
          </wp:inline>
        </w:drawing>
      </w:r>
    </w:p>
    <w:p w14:paraId="12AA93E8" w14:textId="77777777" w:rsidR="00157A82" w:rsidRDefault="00157A82" w:rsidP="00715675">
      <w:pPr>
        <w:pStyle w:val="IMGNAMEsadora"/>
      </w:pPr>
      <w:r>
        <w:t xml:space="preserve">Рис. 2.29. Спектры входных и выходного сигналов смесителя приемника при </w:t>
      </w:r>
      <w:r>
        <w:rPr>
          <w:lang w:val="en-US"/>
        </w:rPr>
        <w:t>f</w:t>
      </w:r>
      <w:proofErr w:type="spellStart"/>
      <w:r>
        <w:t>пр</w:t>
      </w:r>
      <w:proofErr w:type="spellEnd"/>
      <w:r>
        <w:t xml:space="preserve"> = 130 МГц</w:t>
      </w:r>
    </w:p>
    <w:p w14:paraId="34F8EFC5" w14:textId="77777777" w:rsidR="00157A82" w:rsidRDefault="00157A82" w:rsidP="00157A82">
      <w:pPr>
        <w:spacing w:line="360" w:lineRule="auto"/>
        <w:jc w:val="both"/>
        <w:rPr>
          <w:sz w:val="28"/>
          <w:szCs w:val="28"/>
        </w:rPr>
      </w:pPr>
    </w:p>
    <w:p w14:paraId="4D1323CB" w14:textId="4C0FAF70" w:rsidR="00157A82" w:rsidRDefault="00157A82" w:rsidP="00157A82">
      <w:pPr>
        <w:spacing w:line="360" w:lineRule="auto"/>
        <w:jc w:val="both"/>
        <w:rPr>
          <w:sz w:val="28"/>
          <w:szCs w:val="28"/>
        </w:rPr>
      </w:pPr>
      <w:r>
        <w:rPr>
          <w:noProof/>
        </w:rPr>
        <w:lastRenderedPageBreak/>
        <w:drawing>
          <wp:inline distT="0" distB="0" distL="0" distR="0" wp14:anchorId="5845062F" wp14:editId="4F96177B">
            <wp:extent cx="5684520" cy="1794510"/>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684520" cy="1794510"/>
                    </a:xfrm>
                    <a:prstGeom prst="rect">
                      <a:avLst/>
                    </a:prstGeom>
                    <a:noFill/>
                    <a:ln>
                      <a:noFill/>
                    </a:ln>
                  </pic:spPr>
                </pic:pic>
              </a:graphicData>
            </a:graphic>
          </wp:inline>
        </w:drawing>
      </w:r>
    </w:p>
    <w:p w14:paraId="72510AAB" w14:textId="0E13080B" w:rsidR="00956783" w:rsidRDefault="00157A82" w:rsidP="00715675">
      <w:pPr>
        <w:pStyle w:val="IMGNAMEsadora"/>
      </w:pPr>
      <w:r>
        <w:t xml:space="preserve">Рис. 2.30. Прием зеркального канала при </w:t>
      </w:r>
      <w:r>
        <w:rPr>
          <w:lang w:val="en-US"/>
        </w:rPr>
        <w:t>f</w:t>
      </w:r>
      <w:proofErr w:type="spellStart"/>
      <w:r>
        <w:t>пр</w:t>
      </w:r>
      <w:proofErr w:type="spellEnd"/>
      <w:r>
        <w:t xml:space="preserve"> = 130 МГц</w:t>
      </w:r>
    </w:p>
    <w:p w14:paraId="2A133FDA" w14:textId="0B2850B0" w:rsidR="00157A82" w:rsidRDefault="00956783" w:rsidP="00C95801">
      <w:pPr>
        <w:pStyle w:val="HdHi1sadora"/>
      </w:pPr>
      <w:r>
        <w:br w:type="column"/>
      </w:r>
      <w:r w:rsidR="00715675">
        <w:lastRenderedPageBreak/>
        <w:t xml:space="preserve">3. </w:t>
      </w:r>
      <w:r w:rsidR="00157A82">
        <w:t>ЦИФРОВОЙ СИНТЕЗАТОР ЧАСТОТ</w:t>
      </w:r>
    </w:p>
    <w:p w14:paraId="327DDC50" w14:textId="2236EABB" w:rsidR="00157A82" w:rsidRDefault="00C95801" w:rsidP="00715675">
      <w:pPr>
        <w:pStyle w:val="HdLwsadora"/>
      </w:pPr>
      <w:bookmarkStart w:id="5" w:name="а81"/>
      <w:r>
        <w:t xml:space="preserve">3.1 </w:t>
      </w:r>
      <w:r w:rsidRPr="00C95801">
        <w:t>Структурная схема синтезатора частот</w:t>
      </w:r>
    </w:p>
    <w:bookmarkEnd w:id="5"/>
    <w:p w14:paraId="2179B6C4" w14:textId="77777777" w:rsidR="00157A82" w:rsidRPr="005A4720" w:rsidRDefault="00157A82" w:rsidP="00157A82">
      <w:pPr>
        <w:spacing w:line="360" w:lineRule="auto"/>
        <w:ind w:left="360"/>
        <w:jc w:val="center"/>
        <w:rPr>
          <w:b/>
          <w:sz w:val="28"/>
          <w:szCs w:val="28"/>
        </w:rPr>
      </w:pPr>
    </w:p>
    <w:p w14:paraId="55653E8A" w14:textId="78E341AE" w:rsidR="00157A82" w:rsidRDefault="00157A82" w:rsidP="00715675">
      <w:pPr>
        <w:pStyle w:val="Dtextsadora"/>
      </w:pPr>
      <w:r w:rsidRPr="00455128">
        <w:t>Цифровой синтезатор частоты</w:t>
      </w:r>
      <w:r>
        <w:t xml:space="preserve"> представляет собой </w:t>
      </w:r>
      <w:r w:rsidR="00956783">
        <w:t>систему фазовой</w:t>
      </w:r>
      <w:r>
        <w:t xml:space="preserve"> автоподстройки частоты (ФАПЧ), (рис. 3.1).</w:t>
      </w:r>
    </w:p>
    <w:p w14:paraId="281D1CF6" w14:textId="77777777" w:rsidR="00157A82" w:rsidRDefault="00157A82" w:rsidP="00157A82">
      <w:pPr>
        <w:ind w:firstLine="851"/>
        <w:jc w:val="both"/>
        <w:rPr>
          <w:sz w:val="28"/>
          <w:szCs w:val="28"/>
        </w:rPr>
      </w:pPr>
    </w:p>
    <w:p w14:paraId="7FECC143" w14:textId="77777777" w:rsidR="00157A82" w:rsidRDefault="00157A82" w:rsidP="00157A82">
      <w:pPr>
        <w:ind w:firstLine="720"/>
        <w:jc w:val="both"/>
        <w:rPr>
          <w:sz w:val="28"/>
          <w:szCs w:val="28"/>
        </w:rPr>
      </w:pPr>
      <w:r>
        <w:object w:dxaOrig="10039" w:dyaOrig="2332" w14:anchorId="6B0B18FB">
          <v:shape id="_x0000_i1046" type="#_x0000_t75" style="width:439.5pt;height:102.75pt" o:ole="">
            <v:imagedata r:id="rId72" o:title=""/>
          </v:shape>
          <o:OLEObject Type="Embed" ProgID="Visio.Drawing.11" ShapeID="_x0000_i1046" DrawAspect="Content" ObjectID="_1669155899" r:id="rId73"/>
        </w:object>
      </w:r>
    </w:p>
    <w:p w14:paraId="38BF1483" w14:textId="77777777" w:rsidR="00157A82" w:rsidRDefault="00157A82" w:rsidP="00157A82">
      <w:pPr>
        <w:ind w:firstLine="851"/>
        <w:jc w:val="both"/>
        <w:rPr>
          <w:sz w:val="28"/>
          <w:szCs w:val="28"/>
        </w:rPr>
      </w:pPr>
    </w:p>
    <w:p w14:paraId="51F707A7" w14:textId="434DA5EE" w:rsidR="00157A82" w:rsidRPr="00C95801" w:rsidRDefault="00157A82" w:rsidP="00C95801">
      <w:pPr>
        <w:pStyle w:val="IMGNAMEsadora"/>
      </w:pPr>
      <w:r>
        <w:t>Рис.3.1 Структурная схема цифрового синтезатора частоты</w:t>
      </w:r>
    </w:p>
    <w:p w14:paraId="0CED6FB5" w14:textId="2ECBAADA" w:rsidR="00157A82" w:rsidRDefault="00157A82" w:rsidP="00715675">
      <w:pPr>
        <w:pStyle w:val="Dtextsadora"/>
      </w:pPr>
      <w:r>
        <w:t>Предположим, что частота опорного кварцевого генератора (ОКГ) равна 10 МГц (</w:t>
      </w:r>
      <m:oMath>
        <m:sSub>
          <m:sSubPr>
            <m:ctrlPr>
              <w:rPr>
                <w:rFonts w:ascii="Cambria Math" w:hAnsi="Cambria Math"/>
                <w:i/>
              </w:rPr>
            </m:ctrlPr>
          </m:sSubPr>
          <m:e>
            <m:r>
              <w:rPr>
                <w:rFonts w:ascii="Cambria Math"/>
              </w:rPr>
              <m:t>f</m:t>
            </m:r>
          </m:e>
          <m:sub>
            <m:r>
              <w:rPr>
                <w:rFonts w:ascii="Cambria Math"/>
              </w:rPr>
              <m:t>ОКГ</m:t>
            </m:r>
          </m:sub>
        </m:sSub>
        <m:r>
          <w:rPr>
            <w:rFonts w:ascii="Cambria Math"/>
          </w:rPr>
          <m:t>=10</m:t>
        </m:r>
        <m:r>
          <w:rPr>
            <w:rFonts w:ascii="Cambria Math"/>
          </w:rPr>
          <m:t>МГц</m:t>
        </m:r>
      </m:oMath>
      <w:r>
        <w:t xml:space="preserve">). Делитель частоты (ДЧ) уменьшает частоту ОКГ до частоты сравнения, которую выберем равной 10 кГц </w:t>
      </w:r>
      <w:r w:rsidRPr="006B7FAC">
        <w:t>(</w:t>
      </w:r>
      <m:oMath>
        <m:sSub>
          <m:sSubPr>
            <m:ctrlPr>
              <w:rPr>
                <w:rFonts w:ascii="Cambria Math" w:hAnsi="Cambria Math"/>
                <w:i/>
              </w:rPr>
            </m:ctrlPr>
          </m:sSubPr>
          <m:e>
            <m:r>
              <w:rPr>
                <w:rFonts w:ascii="Cambria Math"/>
              </w:rPr>
              <m:t>F</m:t>
            </m:r>
          </m:e>
          <m:sub>
            <m:r>
              <w:rPr>
                <w:rFonts w:ascii="Cambria Math"/>
              </w:rPr>
              <m:t>ср</m:t>
            </m:r>
          </m:sub>
        </m:sSub>
        <m:r>
          <w:rPr>
            <w:rFonts w:ascii="Cambria Math"/>
          </w:rPr>
          <m:t>=10</m:t>
        </m:r>
        <m:r>
          <w:rPr>
            <w:rFonts w:ascii="Cambria Math"/>
          </w:rPr>
          <m:t>кГц</m:t>
        </m:r>
      </m:oMath>
      <w:r w:rsidRPr="006B7FAC">
        <w:t xml:space="preserve">). В этом </w:t>
      </w:r>
      <w:r>
        <w:t>случае коэффициент деления делителя частоты равен</w:t>
      </w:r>
    </w:p>
    <w:p w14:paraId="0BE324A9" w14:textId="77777777" w:rsidR="00157A82" w:rsidRDefault="00157A82" w:rsidP="00157A82">
      <w:pPr>
        <w:ind w:firstLine="851"/>
        <w:jc w:val="both"/>
        <w:rPr>
          <w:sz w:val="28"/>
          <w:szCs w:val="28"/>
        </w:rPr>
      </w:pPr>
    </w:p>
    <w:p w14:paraId="541995EE" w14:textId="3B8A1328" w:rsidR="00715675" w:rsidRDefault="00D66D4A" w:rsidP="00715675">
      <w:pPr>
        <w:ind w:firstLine="900"/>
        <w:jc w:val="both"/>
        <w:rPr>
          <w:sz w:val="28"/>
          <w:szCs w:val="28"/>
        </w:rPr>
      </w:pPr>
      <m:oMath>
        <m:sSub>
          <m:sSubPr>
            <m:ctrlPr>
              <w:rPr>
                <w:rFonts w:ascii="Cambria Math" w:hAnsi="Cambria Math"/>
                <w:i/>
                <w:sz w:val="28"/>
                <w:szCs w:val="28"/>
              </w:rPr>
            </m:ctrlPr>
          </m:sSubPr>
          <m:e>
            <m:r>
              <w:rPr>
                <w:rFonts w:ascii="Cambria Math"/>
                <w:sz w:val="28"/>
                <w:szCs w:val="28"/>
              </w:rPr>
              <m:t>К</m:t>
            </m:r>
          </m:e>
          <m:sub>
            <m:r>
              <w:rPr>
                <w:rFonts w:ascii="Cambria Math"/>
                <w:sz w:val="28"/>
                <w:szCs w:val="28"/>
              </w:rPr>
              <m:t>ДЧ</m:t>
            </m:r>
          </m:sub>
        </m:sSub>
        <m:r>
          <w:rPr>
            <w:rFonts w:asci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sz w:val="28"/>
                    <w:szCs w:val="28"/>
                  </w:rPr>
                  <m:t>f</m:t>
                </m:r>
              </m:e>
              <m:sub>
                <m:r>
                  <w:rPr>
                    <w:rFonts w:ascii="Cambria Math"/>
                    <w:sz w:val="28"/>
                    <w:szCs w:val="28"/>
                  </w:rPr>
                  <m:t>ОКГ</m:t>
                </m:r>
              </m:sub>
            </m:sSub>
          </m:num>
          <m:den>
            <m:sSub>
              <m:sSubPr>
                <m:ctrlPr>
                  <w:rPr>
                    <w:rFonts w:ascii="Cambria Math" w:hAnsi="Cambria Math"/>
                    <w:i/>
                    <w:sz w:val="28"/>
                    <w:szCs w:val="28"/>
                  </w:rPr>
                </m:ctrlPr>
              </m:sSubPr>
              <m:e>
                <m:r>
                  <w:rPr>
                    <w:rFonts w:ascii="Cambria Math"/>
                    <w:sz w:val="28"/>
                    <w:szCs w:val="28"/>
                  </w:rPr>
                  <m:t>F</m:t>
                </m:r>
              </m:e>
              <m:sub>
                <m:r>
                  <w:rPr>
                    <w:rFonts w:ascii="Cambria Math"/>
                    <w:sz w:val="28"/>
                    <w:szCs w:val="28"/>
                  </w:rPr>
                  <m:t>ср</m:t>
                </m:r>
              </m:sub>
            </m:sSub>
          </m:den>
        </m:f>
        <m:r>
          <w:rPr>
            <w:rFonts w:ascii="Cambria Math"/>
            <w:sz w:val="28"/>
            <w:szCs w:val="28"/>
          </w:rPr>
          <m:t>=</m:t>
        </m:r>
        <m:f>
          <m:fPr>
            <m:ctrlPr>
              <w:rPr>
                <w:rFonts w:ascii="Cambria Math" w:hAnsi="Cambria Math"/>
                <w:i/>
                <w:sz w:val="28"/>
                <w:szCs w:val="28"/>
              </w:rPr>
            </m:ctrlPr>
          </m:fPr>
          <m:num>
            <m:r>
              <w:rPr>
                <w:rFonts w:ascii="Cambria Math"/>
                <w:sz w:val="28"/>
                <w:szCs w:val="28"/>
              </w:rPr>
              <m:t>1</m:t>
            </m:r>
            <m:sSup>
              <m:sSupPr>
                <m:ctrlPr>
                  <w:rPr>
                    <w:rFonts w:ascii="Cambria Math" w:hAnsi="Cambria Math"/>
                    <w:i/>
                    <w:sz w:val="28"/>
                    <w:szCs w:val="28"/>
                  </w:rPr>
                </m:ctrlPr>
              </m:sSupPr>
              <m:e>
                <m:r>
                  <w:rPr>
                    <w:rFonts w:ascii="Cambria Math"/>
                    <w:sz w:val="28"/>
                    <w:szCs w:val="28"/>
                  </w:rPr>
                  <m:t>0</m:t>
                </m:r>
              </m:e>
              <m:sup>
                <m:r>
                  <w:rPr>
                    <w:rFonts w:ascii="Cambria Math"/>
                    <w:sz w:val="28"/>
                    <w:szCs w:val="28"/>
                  </w:rPr>
                  <m:t>7</m:t>
                </m:r>
              </m:sup>
            </m:sSup>
          </m:num>
          <m:den>
            <m:r>
              <w:rPr>
                <w:rFonts w:ascii="Cambria Math"/>
                <w:sz w:val="28"/>
                <w:szCs w:val="28"/>
              </w:rPr>
              <m:t>1</m:t>
            </m:r>
            <m:sSup>
              <m:sSupPr>
                <m:ctrlPr>
                  <w:rPr>
                    <w:rFonts w:ascii="Cambria Math" w:hAnsi="Cambria Math"/>
                    <w:i/>
                    <w:sz w:val="28"/>
                    <w:szCs w:val="28"/>
                  </w:rPr>
                </m:ctrlPr>
              </m:sSupPr>
              <m:e>
                <m:r>
                  <w:rPr>
                    <w:rFonts w:ascii="Cambria Math"/>
                    <w:sz w:val="28"/>
                    <w:szCs w:val="28"/>
                  </w:rPr>
                  <m:t>0</m:t>
                </m:r>
              </m:e>
              <m:sup>
                <m:r>
                  <w:rPr>
                    <w:rFonts w:ascii="Cambria Math"/>
                    <w:sz w:val="28"/>
                    <w:szCs w:val="28"/>
                  </w:rPr>
                  <m:t>4</m:t>
                </m:r>
              </m:sup>
            </m:sSup>
          </m:den>
        </m:f>
        <m:r>
          <w:rPr>
            <w:rFonts w:ascii="Cambria Math"/>
            <w:sz w:val="28"/>
            <w:szCs w:val="28"/>
          </w:rPr>
          <m:t>=1</m:t>
        </m:r>
        <m:sSup>
          <m:sSupPr>
            <m:ctrlPr>
              <w:rPr>
                <w:rFonts w:ascii="Cambria Math" w:hAnsi="Cambria Math"/>
                <w:i/>
                <w:sz w:val="28"/>
                <w:szCs w:val="28"/>
              </w:rPr>
            </m:ctrlPr>
          </m:sSupPr>
          <m:e>
            <m:r>
              <w:rPr>
                <w:rFonts w:ascii="Cambria Math"/>
                <w:sz w:val="28"/>
                <w:szCs w:val="28"/>
              </w:rPr>
              <m:t>0</m:t>
            </m:r>
          </m:e>
          <m:sup>
            <m:r>
              <w:rPr>
                <w:rFonts w:ascii="Cambria Math"/>
                <w:sz w:val="28"/>
                <w:szCs w:val="28"/>
              </w:rPr>
              <m:t>3</m:t>
            </m:r>
          </m:sup>
        </m:sSup>
      </m:oMath>
      <w:r w:rsidR="00157A82">
        <w:rPr>
          <w:sz w:val="28"/>
          <w:szCs w:val="28"/>
        </w:rPr>
        <w:t>.</w:t>
      </w:r>
    </w:p>
    <w:p w14:paraId="3B0DC165" w14:textId="77777777" w:rsidR="00C95801" w:rsidRDefault="00C95801" w:rsidP="00715675">
      <w:pPr>
        <w:ind w:firstLine="900"/>
        <w:jc w:val="both"/>
        <w:rPr>
          <w:sz w:val="28"/>
          <w:szCs w:val="28"/>
        </w:rPr>
      </w:pPr>
    </w:p>
    <w:p w14:paraId="7FA5707E" w14:textId="77777777" w:rsidR="00157A82" w:rsidRDefault="00157A82" w:rsidP="00157A82">
      <w:pPr>
        <w:spacing w:line="360" w:lineRule="auto"/>
        <w:ind w:firstLine="900"/>
        <w:jc w:val="both"/>
        <w:rPr>
          <w:sz w:val="28"/>
          <w:szCs w:val="28"/>
        </w:rPr>
      </w:pPr>
      <w:r>
        <w:rPr>
          <w:sz w:val="28"/>
          <w:szCs w:val="28"/>
        </w:rPr>
        <w:t xml:space="preserve">Частота сравнения ОКГ поступает на один из входов фазового детектора, который выполняет математическую операцию перемножения входных сигналов. На второй вход фазового детектора через делитель с переменным коэффициентом деления (ДПКД) поступает сигнал от генератора, управляемого напряжением (ГУН). </w:t>
      </w:r>
    </w:p>
    <w:p w14:paraId="1AD69732" w14:textId="14E37B39" w:rsidR="00157A82" w:rsidRDefault="00157A82" w:rsidP="00157A82">
      <w:pPr>
        <w:spacing w:line="360" w:lineRule="auto"/>
        <w:ind w:firstLine="900"/>
        <w:jc w:val="both"/>
        <w:rPr>
          <w:sz w:val="28"/>
          <w:szCs w:val="28"/>
        </w:rPr>
      </w:pPr>
      <w:r w:rsidRPr="00472CBF">
        <w:rPr>
          <w:sz w:val="28"/>
          <w:szCs w:val="28"/>
        </w:rPr>
        <w:t xml:space="preserve">Предположим, что нам необходимо обеспечить частоту выходного сигнала </w:t>
      </w:r>
      <m:oMath>
        <m:sSub>
          <m:sSubPr>
            <m:ctrlPr>
              <w:rPr>
                <w:rFonts w:ascii="Cambria Math" w:hAnsi="Cambria Math"/>
                <w:i/>
                <w:sz w:val="28"/>
                <w:szCs w:val="28"/>
              </w:rPr>
            </m:ctrlPr>
          </m:sSubPr>
          <m:e>
            <m:r>
              <w:rPr>
                <w:rFonts w:ascii="Cambria Math"/>
                <w:sz w:val="28"/>
                <w:szCs w:val="28"/>
              </w:rPr>
              <m:t>f</m:t>
            </m:r>
          </m:e>
          <m:sub>
            <m:r>
              <w:rPr>
                <w:rFonts w:ascii="Cambria Math"/>
                <w:sz w:val="28"/>
                <w:szCs w:val="28"/>
              </w:rPr>
              <m:t>ГУН</m:t>
            </m:r>
          </m:sub>
        </m:sSub>
        <m:r>
          <w:rPr>
            <w:rFonts w:ascii="Cambria Math"/>
            <w:sz w:val="28"/>
            <w:szCs w:val="28"/>
          </w:rPr>
          <m:t>=1</m:t>
        </m:r>
        <m:r>
          <w:rPr>
            <w:rFonts w:ascii="Cambria Math"/>
            <w:sz w:val="28"/>
            <w:szCs w:val="28"/>
          </w:rPr>
          <m:t>ГГц</m:t>
        </m:r>
      </m:oMath>
      <w:r w:rsidRPr="00472CBF">
        <w:rPr>
          <w:sz w:val="28"/>
          <w:szCs w:val="28"/>
        </w:rPr>
        <w:t xml:space="preserve">. </w:t>
      </w:r>
      <w:r>
        <w:rPr>
          <w:sz w:val="28"/>
          <w:szCs w:val="28"/>
        </w:rPr>
        <w:t>В этом случае значение коэффициента деления делителя с переменным коэффициентом деления равно</w:t>
      </w:r>
    </w:p>
    <w:p w14:paraId="35731076" w14:textId="57FE7B98" w:rsidR="00157A82" w:rsidRDefault="00D66D4A" w:rsidP="00715675">
      <w:pPr>
        <w:spacing w:line="360" w:lineRule="auto"/>
        <w:ind w:firstLine="900"/>
        <w:jc w:val="both"/>
        <w:rPr>
          <w:sz w:val="28"/>
          <w:szCs w:val="28"/>
        </w:rPr>
      </w:pPr>
      <m:oMath>
        <m:sSub>
          <m:sSubPr>
            <m:ctrlPr>
              <w:rPr>
                <w:rFonts w:ascii="Cambria Math" w:hAnsi="Cambria Math"/>
                <w:i/>
                <w:sz w:val="28"/>
                <w:szCs w:val="28"/>
              </w:rPr>
            </m:ctrlPr>
          </m:sSubPr>
          <m:e>
            <m:r>
              <w:rPr>
                <w:rFonts w:ascii="Cambria Math"/>
                <w:sz w:val="28"/>
                <w:szCs w:val="28"/>
              </w:rPr>
              <m:t>К</m:t>
            </m:r>
          </m:e>
          <m:sub>
            <m:r>
              <w:rPr>
                <w:rFonts w:ascii="Cambria Math"/>
                <w:sz w:val="28"/>
                <w:szCs w:val="28"/>
              </w:rPr>
              <m:t>ДПКД</m:t>
            </m:r>
          </m:sub>
        </m:sSub>
        <m:r>
          <w:rPr>
            <w:rFonts w:asci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sz w:val="28"/>
                    <w:szCs w:val="28"/>
                  </w:rPr>
                  <m:t>f</m:t>
                </m:r>
              </m:e>
              <m:sub>
                <m:r>
                  <w:rPr>
                    <w:rFonts w:ascii="Cambria Math"/>
                    <w:sz w:val="28"/>
                    <w:szCs w:val="28"/>
                  </w:rPr>
                  <m:t>ГУН</m:t>
                </m:r>
              </m:sub>
            </m:sSub>
          </m:num>
          <m:den>
            <m:sSub>
              <m:sSubPr>
                <m:ctrlPr>
                  <w:rPr>
                    <w:rFonts w:ascii="Cambria Math" w:hAnsi="Cambria Math"/>
                    <w:i/>
                    <w:sz w:val="28"/>
                    <w:szCs w:val="28"/>
                  </w:rPr>
                </m:ctrlPr>
              </m:sSubPr>
              <m:e>
                <m:r>
                  <w:rPr>
                    <w:rFonts w:ascii="Cambria Math"/>
                    <w:sz w:val="28"/>
                    <w:szCs w:val="28"/>
                  </w:rPr>
                  <m:t>F</m:t>
                </m:r>
              </m:e>
              <m:sub>
                <m:r>
                  <w:rPr>
                    <w:rFonts w:ascii="Cambria Math"/>
                    <w:sz w:val="28"/>
                    <w:szCs w:val="28"/>
                  </w:rPr>
                  <m:t>ср</m:t>
                </m:r>
              </m:sub>
            </m:sSub>
          </m:den>
        </m:f>
        <m:r>
          <w:rPr>
            <w:rFonts w:ascii="Cambria Math"/>
            <w:sz w:val="28"/>
            <w:szCs w:val="28"/>
          </w:rPr>
          <m:t>=</m:t>
        </m:r>
        <m:f>
          <m:fPr>
            <m:ctrlPr>
              <w:rPr>
                <w:rFonts w:ascii="Cambria Math" w:hAnsi="Cambria Math"/>
                <w:i/>
                <w:sz w:val="28"/>
                <w:szCs w:val="28"/>
              </w:rPr>
            </m:ctrlPr>
          </m:fPr>
          <m:num>
            <m:r>
              <w:rPr>
                <w:rFonts w:ascii="Cambria Math"/>
                <w:sz w:val="28"/>
                <w:szCs w:val="28"/>
              </w:rPr>
              <m:t>1</m:t>
            </m:r>
            <m:sSup>
              <m:sSupPr>
                <m:ctrlPr>
                  <w:rPr>
                    <w:rFonts w:ascii="Cambria Math" w:hAnsi="Cambria Math"/>
                    <w:i/>
                    <w:sz w:val="28"/>
                    <w:szCs w:val="28"/>
                  </w:rPr>
                </m:ctrlPr>
              </m:sSupPr>
              <m:e>
                <m:r>
                  <w:rPr>
                    <w:rFonts w:ascii="Cambria Math"/>
                    <w:sz w:val="28"/>
                    <w:szCs w:val="28"/>
                  </w:rPr>
                  <m:t>0</m:t>
                </m:r>
              </m:e>
              <m:sup>
                <m:r>
                  <w:rPr>
                    <w:rFonts w:ascii="Cambria Math"/>
                    <w:sz w:val="28"/>
                    <w:szCs w:val="28"/>
                  </w:rPr>
                  <m:t>9</m:t>
                </m:r>
              </m:sup>
            </m:sSup>
          </m:num>
          <m:den>
            <m:r>
              <w:rPr>
                <w:rFonts w:ascii="Cambria Math"/>
                <w:sz w:val="28"/>
                <w:szCs w:val="28"/>
              </w:rPr>
              <m:t>1</m:t>
            </m:r>
            <m:sSup>
              <m:sSupPr>
                <m:ctrlPr>
                  <w:rPr>
                    <w:rFonts w:ascii="Cambria Math" w:hAnsi="Cambria Math"/>
                    <w:i/>
                    <w:sz w:val="28"/>
                    <w:szCs w:val="28"/>
                  </w:rPr>
                </m:ctrlPr>
              </m:sSupPr>
              <m:e>
                <m:r>
                  <w:rPr>
                    <w:rFonts w:ascii="Cambria Math"/>
                    <w:sz w:val="28"/>
                    <w:szCs w:val="28"/>
                  </w:rPr>
                  <m:t>0</m:t>
                </m:r>
              </m:e>
              <m:sup>
                <m:r>
                  <w:rPr>
                    <w:rFonts w:ascii="Cambria Math"/>
                    <w:sz w:val="28"/>
                    <w:szCs w:val="28"/>
                  </w:rPr>
                  <m:t>4</m:t>
                </m:r>
              </m:sup>
            </m:sSup>
          </m:den>
        </m:f>
        <m:r>
          <w:rPr>
            <w:rFonts w:ascii="Cambria Math"/>
            <w:sz w:val="28"/>
            <w:szCs w:val="28"/>
          </w:rPr>
          <m:t>=1</m:t>
        </m:r>
        <m:sSup>
          <m:sSupPr>
            <m:ctrlPr>
              <w:rPr>
                <w:rFonts w:ascii="Cambria Math" w:hAnsi="Cambria Math"/>
                <w:i/>
                <w:sz w:val="28"/>
                <w:szCs w:val="28"/>
              </w:rPr>
            </m:ctrlPr>
          </m:sSupPr>
          <m:e>
            <m:r>
              <w:rPr>
                <w:rFonts w:ascii="Cambria Math"/>
                <w:sz w:val="28"/>
                <w:szCs w:val="28"/>
              </w:rPr>
              <m:t>0</m:t>
            </m:r>
          </m:e>
          <m:sup>
            <m:r>
              <w:rPr>
                <w:rFonts w:ascii="Cambria Math"/>
                <w:sz w:val="28"/>
                <w:szCs w:val="28"/>
              </w:rPr>
              <m:t>5</m:t>
            </m:r>
          </m:sup>
        </m:sSup>
      </m:oMath>
      <w:r w:rsidR="00157A82">
        <w:rPr>
          <w:sz w:val="28"/>
          <w:szCs w:val="28"/>
        </w:rPr>
        <w:t>.</w:t>
      </w:r>
    </w:p>
    <w:p w14:paraId="1A4B5AA8" w14:textId="77777777" w:rsidR="00157A82" w:rsidRDefault="00157A82" w:rsidP="00157A82">
      <w:pPr>
        <w:spacing w:line="360" w:lineRule="auto"/>
        <w:ind w:firstLine="900"/>
        <w:jc w:val="both"/>
        <w:rPr>
          <w:sz w:val="28"/>
          <w:szCs w:val="28"/>
        </w:rPr>
      </w:pPr>
    </w:p>
    <w:p w14:paraId="57E1A610" w14:textId="734483AD" w:rsidR="00157A82" w:rsidRDefault="00157A82" w:rsidP="00715675">
      <w:pPr>
        <w:spacing w:line="360" w:lineRule="auto"/>
        <w:ind w:firstLine="900"/>
        <w:jc w:val="both"/>
        <w:rPr>
          <w:sz w:val="28"/>
          <w:szCs w:val="28"/>
        </w:rPr>
      </w:pPr>
      <w:r>
        <w:rPr>
          <w:sz w:val="28"/>
          <w:szCs w:val="28"/>
        </w:rPr>
        <w:t xml:space="preserve">Предположим, что частота ГУН отличается от заданного значения </w:t>
      </w:r>
      <w:r w:rsidRPr="002F0F5A">
        <w:rPr>
          <w:position w:val="-12"/>
        </w:rPr>
        <w:object w:dxaOrig="520" w:dyaOrig="360" w14:anchorId="6309A4FA">
          <v:shape id="_x0000_i1047" type="#_x0000_t75" style="width:25.5pt;height:18pt" o:ole="">
            <v:imagedata r:id="rId74" o:title=""/>
          </v:shape>
          <o:OLEObject Type="Embed" ProgID="Equation.DSMT4" ShapeID="_x0000_i1047" DrawAspect="Content" ObjectID="_1669155900" r:id="rId75"/>
        </w:object>
      </w:r>
      <w:r>
        <w:t xml:space="preserve"> </w:t>
      </w:r>
      <w:r w:rsidRPr="006F4A12">
        <w:rPr>
          <w:sz w:val="28"/>
          <w:szCs w:val="28"/>
        </w:rPr>
        <w:t xml:space="preserve">на величину </w:t>
      </w:r>
      <w:r>
        <w:rPr>
          <w:sz w:val="28"/>
          <w:szCs w:val="28"/>
        </w:rPr>
        <w:t xml:space="preserve">ошибки </w:t>
      </w:r>
      <m:oMath>
        <m:r>
          <w:rPr>
            <w:rFonts w:ascii="Cambria Math"/>
            <w:sz w:val="28"/>
            <w:szCs w:val="28"/>
          </w:rPr>
          <m:t>Δ</m:t>
        </m:r>
        <m:sSub>
          <m:sSubPr>
            <m:ctrlPr>
              <w:rPr>
                <w:rFonts w:ascii="Cambria Math" w:hAnsi="Cambria Math"/>
                <w:i/>
                <w:sz w:val="28"/>
                <w:szCs w:val="28"/>
              </w:rPr>
            </m:ctrlPr>
          </m:sSubPr>
          <m:e>
            <m:r>
              <w:rPr>
                <w:rFonts w:ascii="Cambria Math"/>
                <w:sz w:val="28"/>
                <w:szCs w:val="28"/>
              </w:rPr>
              <m:t>f</m:t>
            </m:r>
          </m:e>
          <m:sub>
            <m:r>
              <w:rPr>
                <w:rFonts w:ascii="Cambria Math"/>
                <w:sz w:val="28"/>
                <w:szCs w:val="28"/>
              </w:rPr>
              <m:t>ГУН</m:t>
            </m:r>
          </m:sub>
        </m:sSub>
      </m:oMath>
      <w:r w:rsidRPr="006F4A12">
        <w:rPr>
          <w:sz w:val="28"/>
          <w:szCs w:val="28"/>
        </w:rPr>
        <w:t xml:space="preserve">. </w:t>
      </w:r>
      <w:r>
        <w:rPr>
          <w:sz w:val="28"/>
          <w:szCs w:val="28"/>
        </w:rPr>
        <w:t>Частота на выходе ДНКД будет равна</w:t>
      </w:r>
    </w:p>
    <w:p w14:paraId="06AC9526" w14:textId="77777777" w:rsidR="00157A82" w:rsidRDefault="00157A82" w:rsidP="00157A82">
      <w:pPr>
        <w:spacing w:line="360" w:lineRule="auto"/>
        <w:ind w:firstLine="900"/>
        <w:jc w:val="both"/>
        <w:rPr>
          <w:sz w:val="28"/>
          <w:szCs w:val="28"/>
        </w:rPr>
      </w:pPr>
    </w:p>
    <w:p w14:paraId="25E28469" w14:textId="7E1F6D31" w:rsidR="00157A82" w:rsidRDefault="00D66D4A" w:rsidP="00715675">
      <w:pPr>
        <w:spacing w:line="360" w:lineRule="auto"/>
        <w:ind w:firstLine="900"/>
        <w:jc w:val="both"/>
        <w:rPr>
          <w:sz w:val="28"/>
          <w:szCs w:val="28"/>
        </w:rPr>
      </w:pPr>
      <m:oMath>
        <m:sSub>
          <m:sSubPr>
            <m:ctrlPr>
              <w:rPr>
                <w:rFonts w:ascii="Cambria Math" w:hAnsi="Cambria Math"/>
                <w:i/>
                <w:sz w:val="28"/>
                <w:szCs w:val="28"/>
              </w:rPr>
            </m:ctrlPr>
          </m:sSubPr>
          <m:e>
            <m:r>
              <w:rPr>
                <w:rFonts w:ascii="Cambria Math"/>
                <w:sz w:val="28"/>
                <w:szCs w:val="28"/>
              </w:rPr>
              <m:t>f</m:t>
            </m:r>
          </m:e>
          <m:sub>
            <m:r>
              <w:rPr>
                <w:rFonts w:ascii="Cambria Math"/>
                <w:sz w:val="28"/>
                <w:szCs w:val="28"/>
              </w:rPr>
              <m:t>ДПКД</m:t>
            </m:r>
          </m:sub>
        </m:sSub>
        <m:r>
          <w:rPr>
            <w:rFonts w:asci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sz w:val="28"/>
                    <w:szCs w:val="28"/>
                  </w:rPr>
                  <m:t>f</m:t>
                </m:r>
              </m:e>
              <m:sub>
                <m:r>
                  <w:rPr>
                    <w:rFonts w:ascii="Cambria Math"/>
                    <w:sz w:val="28"/>
                    <w:szCs w:val="28"/>
                  </w:rPr>
                  <m:t>ГУН</m:t>
                </m:r>
              </m:sub>
            </m:sSub>
            <m:r>
              <w:rPr>
                <w:rFonts w:ascii="Cambria Math"/>
                <w:sz w:val="28"/>
                <w:szCs w:val="28"/>
              </w:rPr>
              <m:t>+Δ</m:t>
            </m:r>
            <m:sSub>
              <m:sSubPr>
                <m:ctrlPr>
                  <w:rPr>
                    <w:rFonts w:ascii="Cambria Math" w:hAnsi="Cambria Math"/>
                    <w:i/>
                    <w:sz w:val="28"/>
                    <w:szCs w:val="28"/>
                  </w:rPr>
                </m:ctrlPr>
              </m:sSubPr>
              <m:e>
                <m:r>
                  <w:rPr>
                    <w:rFonts w:ascii="Cambria Math"/>
                    <w:sz w:val="28"/>
                    <w:szCs w:val="28"/>
                  </w:rPr>
                  <m:t>f</m:t>
                </m:r>
              </m:e>
              <m:sub>
                <m:r>
                  <w:rPr>
                    <w:rFonts w:ascii="Cambria Math"/>
                    <w:sz w:val="28"/>
                    <w:szCs w:val="28"/>
                  </w:rPr>
                  <m:t>ГУН</m:t>
                </m:r>
              </m:sub>
            </m:sSub>
          </m:num>
          <m:den>
            <m:sSub>
              <m:sSubPr>
                <m:ctrlPr>
                  <w:rPr>
                    <w:rFonts w:ascii="Cambria Math" w:hAnsi="Cambria Math"/>
                    <w:i/>
                    <w:sz w:val="28"/>
                    <w:szCs w:val="28"/>
                  </w:rPr>
                </m:ctrlPr>
              </m:sSubPr>
              <m:e>
                <m:r>
                  <w:rPr>
                    <w:rFonts w:ascii="Cambria Math"/>
                    <w:sz w:val="28"/>
                    <w:szCs w:val="28"/>
                  </w:rPr>
                  <m:t>К</m:t>
                </m:r>
              </m:e>
              <m:sub>
                <m:r>
                  <w:rPr>
                    <w:rFonts w:ascii="Cambria Math"/>
                    <w:sz w:val="28"/>
                    <w:szCs w:val="28"/>
                  </w:rPr>
                  <m:t>ДПКД</m:t>
                </m:r>
              </m:sub>
            </m:sSub>
          </m:den>
        </m:f>
        <m:r>
          <w:rPr>
            <w:rFonts w:ascii="Cambria Math"/>
            <w:sz w:val="28"/>
            <w:szCs w:val="28"/>
          </w:rPr>
          <m:t>=</m:t>
        </m:r>
        <m:sSub>
          <m:sSubPr>
            <m:ctrlPr>
              <w:rPr>
                <w:rFonts w:ascii="Cambria Math" w:hAnsi="Cambria Math"/>
                <w:i/>
                <w:sz w:val="28"/>
                <w:szCs w:val="28"/>
              </w:rPr>
            </m:ctrlPr>
          </m:sSubPr>
          <m:e>
            <m:r>
              <w:rPr>
                <w:rFonts w:ascii="Cambria Math"/>
                <w:sz w:val="28"/>
                <w:szCs w:val="28"/>
              </w:rPr>
              <m:t>F</m:t>
            </m:r>
          </m:e>
          <m:sub>
            <m:r>
              <w:rPr>
                <w:rFonts w:ascii="Cambria Math"/>
                <w:sz w:val="28"/>
                <w:szCs w:val="28"/>
              </w:rPr>
              <m:t>ср</m:t>
            </m:r>
          </m:sub>
        </m:sSub>
        <m:r>
          <w:rPr>
            <w:rFonts w:ascii="Cambria Math"/>
            <w:sz w:val="28"/>
            <w:szCs w:val="28"/>
          </w:rPr>
          <m:t>+</m:t>
        </m:r>
        <m:f>
          <m:fPr>
            <m:ctrlPr>
              <w:rPr>
                <w:rFonts w:ascii="Cambria Math" w:hAnsi="Cambria Math"/>
                <w:i/>
                <w:sz w:val="28"/>
                <w:szCs w:val="28"/>
              </w:rPr>
            </m:ctrlPr>
          </m:fPr>
          <m:num>
            <m:r>
              <w:rPr>
                <w:rFonts w:ascii="Cambria Math"/>
                <w:sz w:val="28"/>
                <w:szCs w:val="28"/>
              </w:rPr>
              <m:t>Δ</m:t>
            </m:r>
            <m:sSub>
              <m:sSubPr>
                <m:ctrlPr>
                  <w:rPr>
                    <w:rFonts w:ascii="Cambria Math" w:hAnsi="Cambria Math"/>
                    <w:i/>
                    <w:sz w:val="28"/>
                    <w:szCs w:val="28"/>
                  </w:rPr>
                </m:ctrlPr>
              </m:sSubPr>
              <m:e>
                <m:r>
                  <w:rPr>
                    <w:rFonts w:ascii="Cambria Math"/>
                    <w:sz w:val="28"/>
                    <w:szCs w:val="28"/>
                  </w:rPr>
                  <m:t>f</m:t>
                </m:r>
              </m:e>
              <m:sub>
                <m:r>
                  <w:rPr>
                    <w:rFonts w:ascii="Cambria Math"/>
                    <w:sz w:val="28"/>
                    <w:szCs w:val="28"/>
                  </w:rPr>
                  <m:t>ГУН</m:t>
                </m:r>
              </m:sub>
            </m:sSub>
          </m:num>
          <m:den>
            <m:sSub>
              <m:sSubPr>
                <m:ctrlPr>
                  <w:rPr>
                    <w:rFonts w:ascii="Cambria Math" w:hAnsi="Cambria Math"/>
                    <w:i/>
                    <w:sz w:val="28"/>
                    <w:szCs w:val="28"/>
                  </w:rPr>
                </m:ctrlPr>
              </m:sSubPr>
              <m:e>
                <m:r>
                  <w:rPr>
                    <w:rFonts w:ascii="Cambria Math"/>
                    <w:sz w:val="28"/>
                    <w:szCs w:val="28"/>
                  </w:rPr>
                  <m:t>К</m:t>
                </m:r>
              </m:e>
              <m:sub>
                <m:r>
                  <w:rPr>
                    <w:rFonts w:ascii="Cambria Math"/>
                    <w:sz w:val="28"/>
                    <w:szCs w:val="28"/>
                  </w:rPr>
                  <m:t>ДПКД</m:t>
                </m:r>
              </m:sub>
            </m:sSub>
          </m:den>
        </m:f>
      </m:oMath>
      <w:r w:rsidR="00157A82">
        <w:rPr>
          <w:sz w:val="28"/>
          <w:szCs w:val="28"/>
        </w:rPr>
        <w:t>.</w:t>
      </w:r>
    </w:p>
    <w:p w14:paraId="7DFE6D0F" w14:textId="77777777" w:rsidR="00157A82" w:rsidRDefault="00157A82" w:rsidP="00157A82">
      <w:pPr>
        <w:spacing w:line="360" w:lineRule="auto"/>
        <w:ind w:firstLine="900"/>
        <w:jc w:val="both"/>
        <w:rPr>
          <w:sz w:val="28"/>
          <w:szCs w:val="28"/>
        </w:rPr>
      </w:pPr>
    </w:p>
    <w:p w14:paraId="24AACC24" w14:textId="21CE6AFF" w:rsidR="00157A82" w:rsidRDefault="00157A82" w:rsidP="00715675">
      <w:pPr>
        <w:spacing w:line="360" w:lineRule="auto"/>
        <w:ind w:firstLine="900"/>
        <w:jc w:val="both"/>
        <w:rPr>
          <w:sz w:val="28"/>
          <w:szCs w:val="28"/>
        </w:rPr>
      </w:pPr>
      <w:r>
        <w:rPr>
          <w:sz w:val="28"/>
          <w:szCs w:val="28"/>
        </w:rPr>
        <w:t xml:space="preserve">В этом случае на входы фазового детектора поступают колебания двух </w:t>
      </w:r>
      <w:r w:rsidRPr="00C151F4">
        <w:rPr>
          <w:sz w:val="28"/>
          <w:szCs w:val="28"/>
        </w:rPr>
        <w:t xml:space="preserve">различных частот: </w:t>
      </w:r>
      <w:r w:rsidRPr="00C151F4">
        <w:rPr>
          <w:position w:val="-14"/>
          <w:sz w:val="28"/>
          <w:szCs w:val="28"/>
        </w:rPr>
        <w:object w:dxaOrig="360" w:dyaOrig="380" w14:anchorId="42EAE05D">
          <v:shape id="_x0000_i1048" type="#_x0000_t75" style="width:18pt;height:18pt" o:ole="">
            <v:imagedata r:id="rId76" o:title=""/>
          </v:shape>
          <o:OLEObject Type="Embed" ProgID="Equation.DSMT4" ShapeID="_x0000_i1048" DrawAspect="Content" ObjectID="_1669155901" r:id="rId77"/>
        </w:object>
      </w:r>
      <w:r>
        <w:rPr>
          <w:sz w:val="28"/>
          <w:szCs w:val="28"/>
        </w:rPr>
        <w:t xml:space="preserve"> – с делителя частоты и </w:t>
      </w:r>
      <m:oMath>
        <m:d>
          <m:dPr>
            <m:ctrlPr>
              <w:rPr>
                <w:rFonts w:ascii="Cambria Math" w:hAnsi="Cambria Math"/>
                <w:i/>
              </w:rPr>
            </m:ctrlPr>
          </m:dPr>
          <m:e>
            <m:sSub>
              <m:sSubPr>
                <m:ctrlPr>
                  <w:rPr>
                    <w:rFonts w:ascii="Cambria Math" w:hAnsi="Cambria Math"/>
                    <w:i/>
                  </w:rPr>
                </m:ctrlPr>
              </m:sSubPr>
              <m:e>
                <m:r>
                  <w:rPr>
                    <w:rFonts w:ascii="Cambria Math"/>
                  </w:rPr>
                  <m:t>F</m:t>
                </m:r>
              </m:e>
              <m:sub>
                <m:r>
                  <w:rPr>
                    <w:rFonts w:ascii="Cambria Math"/>
                  </w:rPr>
                  <m:t>ср</m:t>
                </m:r>
              </m:sub>
            </m:sSub>
            <m:r>
              <w:rPr>
                <w:rFonts w:ascii="Cambria Math"/>
              </w:rPr>
              <m:t>+</m:t>
            </m:r>
            <m:f>
              <m:fPr>
                <m:ctrlPr>
                  <w:rPr>
                    <w:rFonts w:ascii="Cambria Math" w:hAnsi="Cambria Math"/>
                    <w:i/>
                  </w:rPr>
                </m:ctrlPr>
              </m:fPr>
              <m:num>
                <m:r>
                  <w:rPr>
                    <w:rFonts w:ascii="Cambria Math"/>
                  </w:rPr>
                  <m:t>Δ</m:t>
                </m:r>
                <m:sSub>
                  <m:sSubPr>
                    <m:ctrlPr>
                      <w:rPr>
                        <w:rFonts w:ascii="Cambria Math" w:hAnsi="Cambria Math"/>
                        <w:i/>
                      </w:rPr>
                    </m:ctrlPr>
                  </m:sSubPr>
                  <m:e>
                    <m:r>
                      <w:rPr>
                        <w:rFonts w:ascii="Cambria Math"/>
                      </w:rPr>
                      <m:t>f</m:t>
                    </m:r>
                  </m:e>
                  <m:sub>
                    <m:r>
                      <w:rPr>
                        <w:rFonts w:ascii="Cambria Math"/>
                      </w:rPr>
                      <m:t>ГУН</m:t>
                    </m:r>
                  </m:sub>
                </m:sSub>
              </m:num>
              <m:den>
                <m:sSub>
                  <m:sSubPr>
                    <m:ctrlPr>
                      <w:rPr>
                        <w:rFonts w:ascii="Cambria Math" w:hAnsi="Cambria Math"/>
                        <w:i/>
                      </w:rPr>
                    </m:ctrlPr>
                  </m:sSubPr>
                  <m:e>
                    <m:r>
                      <w:rPr>
                        <w:rFonts w:ascii="Cambria Math"/>
                      </w:rPr>
                      <m:t>К</m:t>
                    </m:r>
                  </m:e>
                  <m:sub>
                    <m:r>
                      <w:rPr>
                        <w:rFonts w:ascii="Cambria Math"/>
                      </w:rPr>
                      <m:t>ДПКД</m:t>
                    </m:r>
                  </m:sub>
                </m:sSub>
              </m:den>
            </m:f>
          </m:e>
        </m:d>
      </m:oMath>
      <w:r>
        <w:t xml:space="preserve"> </w:t>
      </w:r>
      <w:r>
        <w:rPr>
          <w:sz w:val="28"/>
          <w:szCs w:val="28"/>
        </w:rPr>
        <w:t>– с ДПКД.</w:t>
      </w:r>
    </w:p>
    <w:p w14:paraId="476645F0" w14:textId="77777777" w:rsidR="00157A82" w:rsidRDefault="00157A82" w:rsidP="00157A82">
      <w:pPr>
        <w:spacing w:line="360" w:lineRule="auto"/>
        <w:ind w:firstLine="900"/>
        <w:jc w:val="both"/>
        <w:rPr>
          <w:sz w:val="28"/>
          <w:szCs w:val="28"/>
        </w:rPr>
      </w:pPr>
    </w:p>
    <w:p w14:paraId="3995DF41" w14:textId="32D3532F" w:rsidR="00157A82" w:rsidRDefault="00D66D4A" w:rsidP="00715675">
      <w:pPr>
        <w:spacing w:line="360" w:lineRule="auto"/>
        <w:ind w:firstLine="900"/>
        <w:jc w:val="both"/>
        <w:rPr>
          <w:sz w:val="28"/>
          <w:szCs w:val="28"/>
        </w:rPr>
      </w:pPr>
      <m:oMath>
        <m:sSub>
          <m:sSubPr>
            <m:ctrlPr>
              <w:rPr>
                <w:rFonts w:ascii="Cambria Math" w:hAnsi="Cambria Math"/>
                <w:i/>
                <w:sz w:val="28"/>
                <w:szCs w:val="28"/>
              </w:rPr>
            </m:ctrlPr>
          </m:sSubPr>
          <m:e>
            <m:r>
              <w:rPr>
                <w:rFonts w:ascii="Cambria Math"/>
                <w:sz w:val="28"/>
                <w:szCs w:val="28"/>
              </w:rPr>
              <m:t>U</m:t>
            </m:r>
          </m:e>
          <m:sub>
            <m:r>
              <w:rPr>
                <w:rFonts w:ascii="Cambria Math"/>
                <w:sz w:val="28"/>
                <w:szCs w:val="28"/>
              </w:rPr>
              <m:t>0</m:t>
            </m:r>
          </m:sub>
        </m:sSub>
        <m:r>
          <w:rPr>
            <w:rFonts w:ascii="Cambria Math"/>
            <w:sz w:val="28"/>
            <w:szCs w:val="28"/>
          </w:rPr>
          <m:t>=</m:t>
        </m:r>
        <m:func>
          <m:funcPr>
            <m:ctrlPr>
              <w:rPr>
                <w:rFonts w:ascii="Cambria Math" w:hAnsi="Cambria Math"/>
                <w:i/>
                <w:sz w:val="28"/>
                <w:szCs w:val="28"/>
              </w:rPr>
            </m:ctrlPr>
          </m:funcPr>
          <m:fName>
            <m:r>
              <w:rPr>
                <w:rFonts w:ascii="Cambria Math"/>
                <w:sz w:val="28"/>
                <w:szCs w:val="28"/>
              </w:rPr>
              <m:t>sin</m:t>
            </m:r>
          </m:fName>
          <m:e>
            <m:r>
              <w:rPr>
                <w:rFonts w:ascii="Cambria Math"/>
                <w:sz w:val="28"/>
                <w:szCs w:val="28"/>
              </w:rPr>
              <m:t>2</m:t>
            </m:r>
          </m:e>
        </m:func>
        <m:r>
          <w:rPr>
            <w:rFonts w:ascii="Cambria Math"/>
            <w:sz w:val="28"/>
            <w:szCs w:val="28"/>
          </w:rPr>
          <m:t>π</m:t>
        </m:r>
        <m:sSub>
          <m:sSubPr>
            <m:ctrlPr>
              <w:rPr>
                <w:rFonts w:ascii="Cambria Math" w:hAnsi="Cambria Math"/>
                <w:i/>
                <w:sz w:val="28"/>
                <w:szCs w:val="28"/>
              </w:rPr>
            </m:ctrlPr>
          </m:sSubPr>
          <m:e>
            <m:r>
              <w:rPr>
                <w:rFonts w:ascii="Cambria Math"/>
                <w:sz w:val="28"/>
                <w:szCs w:val="28"/>
              </w:rPr>
              <m:t>F</m:t>
            </m:r>
          </m:e>
          <m:sub>
            <m:r>
              <w:rPr>
                <w:rFonts w:ascii="Cambria Math"/>
                <w:sz w:val="28"/>
                <w:szCs w:val="28"/>
              </w:rPr>
              <m:t>ср</m:t>
            </m:r>
          </m:sub>
        </m:sSub>
        <m:r>
          <w:rPr>
            <w:rFonts w:ascii="Cambria Math"/>
            <w:sz w:val="28"/>
            <w:szCs w:val="28"/>
          </w:rPr>
          <m:t>t</m:t>
        </m:r>
      </m:oMath>
      <w:r w:rsidR="00157A82">
        <w:rPr>
          <w:sz w:val="28"/>
          <w:szCs w:val="28"/>
        </w:rPr>
        <w:t xml:space="preserve"> – сигнал с делителя частоты;</w:t>
      </w:r>
    </w:p>
    <w:p w14:paraId="45A29D00" w14:textId="3D8EEEEF" w:rsidR="00157A82" w:rsidRDefault="00D66D4A" w:rsidP="00715675">
      <w:pPr>
        <w:spacing w:line="360" w:lineRule="auto"/>
        <w:ind w:firstLine="900"/>
        <w:jc w:val="both"/>
        <w:rPr>
          <w:sz w:val="28"/>
          <w:szCs w:val="28"/>
        </w:rPr>
      </w:pPr>
      <m:oMath>
        <m:sSub>
          <m:sSubPr>
            <m:ctrlPr>
              <w:rPr>
                <w:rFonts w:ascii="Cambria Math" w:hAnsi="Cambria Math"/>
                <w:i/>
                <w:sz w:val="28"/>
                <w:szCs w:val="28"/>
              </w:rPr>
            </m:ctrlPr>
          </m:sSubPr>
          <m:e>
            <m:r>
              <w:rPr>
                <w:rFonts w:ascii="Cambria Math"/>
                <w:sz w:val="28"/>
                <w:szCs w:val="28"/>
              </w:rPr>
              <m:t>U</m:t>
            </m:r>
          </m:e>
          <m:sub>
            <m:r>
              <w:rPr>
                <w:rFonts w:ascii="Cambria Math"/>
                <w:sz w:val="28"/>
                <w:szCs w:val="28"/>
              </w:rPr>
              <m:t>Г</m:t>
            </m:r>
          </m:sub>
        </m:sSub>
        <m:r>
          <w:rPr>
            <w:rFonts w:ascii="Cambria Math"/>
            <w:sz w:val="28"/>
            <w:szCs w:val="28"/>
          </w:rPr>
          <m:t>=</m:t>
        </m:r>
        <m:func>
          <m:funcPr>
            <m:ctrlPr>
              <w:rPr>
                <w:rFonts w:ascii="Cambria Math" w:hAnsi="Cambria Math"/>
                <w:i/>
                <w:sz w:val="28"/>
                <w:szCs w:val="28"/>
              </w:rPr>
            </m:ctrlPr>
          </m:funcPr>
          <m:fName>
            <m:r>
              <w:rPr>
                <w:rFonts w:ascii="Cambria Math"/>
                <w:sz w:val="28"/>
                <w:szCs w:val="28"/>
              </w:rPr>
              <m:t>sin</m:t>
            </m:r>
          </m:fName>
          <m:e>
            <m:d>
              <m:dPr>
                <m:ctrlPr>
                  <w:rPr>
                    <w:rFonts w:ascii="Cambria Math" w:hAnsi="Cambria Math"/>
                    <w:i/>
                    <w:sz w:val="28"/>
                    <w:szCs w:val="28"/>
                  </w:rPr>
                </m:ctrlPr>
              </m:dPr>
              <m:e>
                <m:r>
                  <w:rPr>
                    <w:rFonts w:ascii="Cambria Math"/>
                    <w:sz w:val="28"/>
                    <w:szCs w:val="28"/>
                  </w:rPr>
                  <m:t>2π</m:t>
                </m:r>
                <m:sSub>
                  <m:sSubPr>
                    <m:ctrlPr>
                      <w:rPr>
                        <w:rFonts w:ascii="Cambria Math" w:hAnsi="Cambria Math"/>
                        <w:i/>
                        <w:sz w:val="28"/>
                        <w:szCs w:val="28"/>
                      </w:rPr>
                    </m:ctrlPr>
                  </m:sSubPr>
                  <m:e>
                    <m:r>
                      <w:rPr>
                        <w:rFonts w:ascii="Cambria Math"/>
                        <w:sz w:val="28"/>
                        <w:szCs w:val="28"/>
                      </w:rPr>
                      <m:t>F</m:t>
                    </m:r>
                  </m:e>
                  <m:sub>
                    <m:r>
                      <w:rPr>
                        <w:rFonts w:ascii="Cambria Math"/>
                        <w:sz w:val="28"/>
                        <w:szCs w:val="28"/>
                      </w:rPr>
                      <m:t>ср</m:t>
                    </m:r>
                  </m:sub>
                </m:sSub>
                <m:r>
                  <w:rPr>
                    <w:rFonts w:ascii="Cambria Math"/>
                    <w:sz w:val="28"/>
                    <w:szCs w:val="28"/>
                  </w:rPr>
                  <m:t>+</m:t>
                </m:r>
                <m:f>
                  <m:fPr>
                    <m:ctrlPr>
                      <w:rPr>
                        <w:rFonts w:ascii="Cambria Math" w:hAnsi="Cambria Math"/>
                        <w:i/>
                        <w:sz w:val="28"/>
                        <w:szCs w:val="28"/>
                      </w:rPr>
                    </m:ctrlPr>
                  </m:fPr>
                  <m:num>
                    <m:r>
                      <w:rPr>
                        <w:rFonts w:ascii="Cambria Math"/>
                        <w:sz w:val="28"/>
                        <w:szCs w:val="28"/>
                      </w:rPr>
                      <m:t>Δ</m:t>
                    </m:r>
                    <m:sSub>
                      <m:sSubPr>
                        <m:ctrlPr>
                          <w:rPr>
                            <w:rFonts w:ascii="Cambria Math" w:hAnsi="Cambria Math"/>
                            <w:i/>
                            <w:sz w:val="28"/>
                            <w:szCs w:val="28"/>
                          </w:rPr>
                        </m:ctrlPr>
                      </m:sSubPr>
                      <m:e>
                        <m:r>
                          <w:rPr>
                            <w:rFonts w:ascii="Cambria Math"/>
                            <w:sz w:val="28"/>
                            <w:szCs w:val="28"/>
                          </w:rPr>
                          <m:t>f</m:t>
                        </m:r>
                      </m:e>
                      <m:sub>
                        <m:r>
                          <w:rPr>
                            <w:rFonts w:ascii="Cambria Math"/>
                            <w:sz w:val="28"/>
                            <w:szCs w:val="28"/>
                          </w:rPr>
                          <m:t>ош</m:t>
                        </m:r>
                      </m:sub>
                    </m:sSub>
                  </m:num>
                  <m:den>
                    <m:sSub>
                      <m:sSubPr>
                        <m:ctrlPr>
                          <w:rPr>
                            <w:rFonts w:ascii="Cambria Math" w:hAnsi="Cambria Math"/>
                            <w:i/>
                            <w:sz w:val="28"/>
                            <w:szCs w:val="28"/>
                          </w:rPr>
                        </m:ctrlPr>
                      </m:sSubPr>
                      <m:e>
                        <m:r>
                          <w:rPr>
                            <w:rFonts w:ascii="Cambria Math"/>
                            <w:sz w:val="28"/>
                            <w:szCs w:val="28"/>
                          </w:rPr>
                          <m:t>К</m:t>
                        </m:r>
                      </m:e>
                      <m:sub>
                        <m:r>
                          <w:rPr>
                            <w:rFonts w:ascii="Cambria Math"/>
                            <w:sz w:val="28"/>
                            <w:szCs w:val="28"/>
                          </w:rPr>
                          <m:t>ДПКД</m:t>
                        </m:r>
                      </m:sub>
                    </m:sSub>
                  </m:den>
                </m:f>
              </m:e>
            </m:d>
          </m:e>
        </m:func>
        <m:r>
          <w:rPr>
            <w:rFonts w:ascii="Cambria Math"/>
            <w:sz w:val="28"/>
            <w:szCs w:val="28"/>
          </w:rPr>
          <m:t>t</m:t>
        </m:r>
      </m:oMath>
      <w:r w:rsidR="00157A82">
        <w:rPr>
          <w:sz w:val="28"/>
          <w:szCs w:val="28"/>
        </w:rPr>
        <w:t xml:space="preserve"> – сигнал с ДПКД.</w:t>
      </w:r>
    </w:p>
    <w:p w14:paraId="0A6DE16B" w14:textId="77777777" w:rsidR="00157A82" w:rsidRDefault="00157A82" w:rsidP="00157A82">
      <w:pPr>
        <w:spacing w:line="360" w:lineRule="auto"/>
        <w:ind w:firstLine="900"/>
        <w:jc w:val="both"/>
        <w:rPr>
          <w:sz w:val="28"/>
          <w:szCs w:val="28"/>
        </w:rPr>
      </w:pPr>
    </w:p>
    <w:p w14:paraId="346D863C" w14:textId="77777777" w:rsidR="00157A82" w:rsidRDefault="00157A82" w:rsidP="00715675">
      <w:pPr>
        <w:pStyle w:val="Dtextsadora"/>
      </w:pPr>
      <w:r>
        <w:t>Фазовый детектор выполняет математическую операцию перемножения входных сигналов. В результате перемножения на выходе фазового детектора формируется сигнал суммарной и разностной частоты</w:t>
      </w:r>
    </w:p>
    <w:p w14:paraId="68C386C2" w14:textId="77777777" w:rsidR="00157A82" w:rsidRDefault="00157A82" w:rsidP="00715675">
      <w:pPr>
        <w:pStyle w:val="Dtextsadora"/>
      </w:pPr>
    </w:p>
    <w:p w14:paraId="3015ADF3" w14:textId="1B272649" w:rsidR="00157A82" w:rsidRDefault="00D66D4A" w:rsidP="00715675">
      <w:pPr>
        <w:pStyle w:val="IMGsadora"/>
      </w:pPr>
      <m:oMathPara>
        <m:oMath>
          <m:sSub>
            <m:sSubPr>
              <m:ctrlPr>
                <w:rPr>
                  <w:rFonts w:ascii="Cambria Math" w:hAnsi="Cambria Math"/>
                </w:rPr>
              </m:ctrlPr>
            </m:sSubPr>
            <m:e>
              <m:r>
                <w:rPr>
                  <w:rFonts w:ascii="Cambria Math" w:hAnsi="Cambria Math"/>
                </w:rPr>
                <m:t>U</m:t>
              </m:r>
            </m:e>
            <m:sub>
              <m:r>
                <m:rPr>
                  <m:sty m:val="p"/>
                </m:rPr>
                <w:rPr>
                  <w:rFonts w:ascii="Cambria Math" w:hAnsi="Cambria Math"/>
                </w:rPr>
                <m:t>2</m:t>
              </m:r>
            </m:sub>
          </m:sSub>
          <m:r>
            <m:rPr>
              <m:sty m:val="p"/>
            </m:rPr>
            <w:rPr>
              <w:rFonts w:ascii="Cambria Math" w:hAnsi="Cambria Math"/>
            </w:rPr>
            <m:t>=</m:t>
          </m:r>
          <m:func>
            <m:funcPr>
              <m:ctrlPr>
                <w:rPr>
                  <w:rFonts w:ascii="Cambria Math" w:hAnsi="Cambria Math"/>
                </w:rPr>
              </m:ctrlPr>
            </m:funcPr>
            <m:fName>
              <m:r>
                <w:rPr>
                  <w:rFonts w:ascii="Cambria Math" w:hAnsi="Cambria Math"/>
                </w:rPr>
                <m:t>sin</m:t>
              </m:r>
            </m:fName>
            <m:e>
              <m:d>
                <m:dPr>
                  <m:ctrlPr>
                    <w:rPr>
                      <w:rFonts w:ascii="Cambria Math" w:hAnsi="Cambria Math"/>
                    </w:rPr>
                  </m:ctrlPr>
                </m:dPr>
                <m:e>
                  <m:r>
                    <m:rPr>
                      <m:sty m:val="p"/>
                    </m:rPr>
                    <w:rPr>
                      <w:rFonts w:ascii="Cambria Math" w:hAnsi="Cambria Math"/>
                    </w:rPr>
                    <m:t>2</m:t>
                  </m:r>
                  <m:r>
                    <w:rPr>
                      <w:rFonts w:ascii="Cambria Math" w:hAnsi="Cambria Math"/>
                    </w:rPr>
                    <m:t>π</m:t>
                  </m:r>
                  <m:r>
                    <m:rPr>
                      <m:sty m:val="p"/>
                    </m:rPr>
                    <w:rPr>
                      <w:rFonts w:ascii="Cambria Math" w:hAnsi="Cambria Math"/>
                    </w:rPr>
                    <m:t>2</m:t>
                  </m:r>
                  <m:sSub>
                    <m:sSubPr>
                      <m:ctrlPr>
                        <w:rPr>
                          <w:rFonts w:ascii="Cambria Math" w:hAnsi="Cambria Math"/>
                        </w:rPr>
                      </m:ctrlPr>
                    </m:sSubPr>
                    <m:e>
                      <m:r>
                        <w:rPr>
                          <w:rFonts w:ascii="Cambria Math" w:hAnsi="Cambria Math"/>
                        </w:rPr>
                        <m:t>F</m:t>
                      </m:r>
                    </m:e>
                    <m:sub>
                      <m:r>
                        <m:rPr>
                          <m:sty m:val="p"/>
                        </m:rPr>
                        <w:rPr>
                          <w:rFonts w:ascii="Cambria Math" w:hAnsi="Cambria Math"/>
                        </w:rPr>
                        <m:t>ср</m:t>
                      </m:r>
                    </m:sub>
                  </m:sSub>
                  <m:r>
                    <m:rPr>
                      <m:sty m:val="p"/>
                    </m:rPr>
                    <w:rPr>
                      <w:rFonts w:ascii="Cambria Math" w:hAnsi="Cambria Math"/>
                    </w:rPr>
                    <m:t>+</m:t>
                  </m:r>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f</m:t>
                          </m:r>
                        </m:e>
                        <m:sub>
                          <m:r>
                            <m:rPr>
                              <m:sty m:val="p"/>
                            </m:rPr>
                            <w:rPr>
                              <w:rFonts w:ascii="Cambria Math" w:hAnsi="Cambria Math"/>
                            </w:rPr>
                            <m:t>ош</m:t>
                          </m:r>
                        </m:sub>
                      </m:sSub>
                    </m:num>
                    <m:den>
                      <m:sSub>
                        <m:sSubPr>
                          <m:ctrlPr>
                            <w:rPr>
                              <w:rFonts w:ascii="Cambria Math" w:hAnsi="Cambria Math"/>
                            </w:rPr>
                          </m:ctrlPr>
                        </m:sSubPr>
                        <m:e>
                          <m:r>
                            <m:rPr>
                              <m:sty m:val="p"/>
                            </m:rPr>
                            <w:rPr>
                              <w:rFonts w:ascii="Cambria Math" w:hAnsi="Cambria Math"/>
                            </w:rPr>
                            <m:t>К</m:t>
                          </m:r>
                        </m:e>
                        <m:sub>
                          <m:r>
                            <m:rPr>
                              <m:sty m:val="p"/>
                            </m:rPr>
                            <w:rPr>
                              <w:rFonts w:ascii="Cambria Math" w:hAnsi="Cambria Math"/>
                            </w:rPr>
                            <m:t>ДПКД</m:t>
                          </m:r>
                        </m:sub>
                      </m:sSub>
                    </m:den>
                  </m:f>
                </m:e>
              </m:d>
            </m:e>
          </m:func>
          <m:r>
            <w:rPr>
              <w:rFonts w:ascii="Cambria Math" w:hAnsi="Cambria Math"/>
            </w:rPr>
            <m:t>t</m:t>
          </m:r>
        </m:oMath>
      </m:oMathPara>
    </w:p>
    <w:p w14:paraId="4ABF0537" w14:textId="77777777" w:rsidR="00157A82" w:rsidRDefault="00157A82" w:rsidP="00715675">
      <w:pPr>
        <w:pStyle w:val="Dtextsadora"/>
      </w:pPr>
    </w:p>
    <w:p w14:paraId="1D37E2D4" w14:textId="77777777" w:rsidR="00157A82" w:rsidRDefault="00157A82" w:rsidP="00715675">
      <w:pPr>
        <w:pStyle w:val="Dtextsadora"/>
      </w:pPr>
      <w:r>
        <w:t>И сигнал ошибки</w:t>
      </w:r>
    </w:p>
    <w:p w14:paraId="04059C50" w14:textId="77777777" w:rsidR="00157A82" w:rsidRDefault="00157A82" w:rsidP="00715675">
      <w:pPr>
        <w:pStyle w:val="Dtextsadora"/>
      </w:pPr>
    </w:p>
    <w:p w14:paraId="664A4C80" w14:textId="5A401431" w:rsidR="00157A82" w:rsidRDefault="00D66D4A" w:rsidP="00715675">
      <w:pPr>
        <w:pStyle w:val="IMGsadora"/>
      </w:pPr>
      <m:oMathPara>
        <m:oMath>
          <m:sSub>
            <m:sSubPr>
              <m:ctrlPr>
                <w:rPr>
                  <w:rFonts w:ascii="Cambria Math" w:hAnsi="Cambria Math"/>
                </w:rPr>
              </m:ctrlPr>
            </m:sSubPr>
            <m:e>
              <m:r>
                <w:rPr>
                  <w:rFonts w:ascii="Cambria Math" w:hAnsi="Cambria Math"/>
                </w:rPr>
                <m:t>U</m:t>
              </m:r>
            </m:e>
            <m:sub>
              <m:r>
                <m:rPr>
                  <m:sty m:val="p"/>
                </m:rPr>
                <w:rPr>
                  <w:rFonts w:ascii="Cambria Math" w:hAnsi="Cambria Math"/>
                </w:rPr>
                <m:t>ош</m:t>
              </m:r>
            </m:sub>
          </m:sSub>
          <m:r>
            <m:rPr>
              <m:sty m:val="p"/>
            </m:rPr>
            <w:rPr>
              <w:rFonts w:ascii="Cambria Math" w:hAnsi="Cambria Math"/>
            </w:rPr>
            <m:t>=</m:t>
          </m:r>
          <m:func>
            <m:funcPr>
              <m:ctrlPr>
                <w:rPr>
                  <w:rFonts w:ascii="Cambria Math" w:hAnsi="Cambria Math"/>
                </w:rPr>
              </m:ctrlPr>
            </m:funcPr>
            <m:fName>
              <m:r>
                <w:rPr>
                  <w:rFonts w:ascii="Cambria Math" w:hAnsi="Cambria Math"/>
                </w:rPr>
                <m:t>sin</m:t>
              </m:r>
            </m:fName>
            <m:e>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f</m:t>
                      </m:r>
                    </m:e>
                    <m:sub>
                      <m:r>
                        <m:rPr>
                          <m:sty m:val="p"/>
                        </m:rPr>
                        <w:rPr>
                          <w:rFonts w:ascii="Cambria Math" w:hAnsi="Cambria Math"/>
                        </w:rPr>
                        <m:t>ош</m:t>
                      </m:r>
                    </m:sub>
                  </m:sSub>
                </m:num>
                <m:den>
                  <m:sSub>
                    <m:sSubPr>
                      <m:ctrlPr>
                        <w:rPr>
                          <w:rFonts w:ascii="Cambria Math" w:hAnsi="Cambria Math"/>
                        </w:rPr>
                      </m:ctrlPr>
                    </m:sSubPr>
                    <m:e>
                      <m:r>
                        <m:rPr>
                          <m:sty m:val="p"/>
                        </m:rPr>
                        <w:rPr>
                          <w:rFonts w:ascii="Cambria Math" w:hAnsi="Cambria Math"/>
                        </w:rPr>
                        <m:t>К</m:t>
                      </m:r>
                    </m:e>
                    <m:sub>
                      <m:r>
                        <m:rPr>
                          <m:sty m:val="p"/>
                        </m:rPr>
                        <w:rPr>
                          <w:rFonts w:ascii="Cambria Math" w:hAnsi="Cambria Math"/>
                        </w:rPr>
                        <m:t>ДПКД</m:t>
                      </m:r>
                    </m:sub>
                  </m:sSub>
                </m:den>
              </m:f>
            </m:e>
          </m:func>
        </m:oMath>
      </m:oMathPara>
    </w:p>
    <w:p w14:paraId="4B65C77B" w14:textId="77777777" w:rsidR="00157A82" w:rsidRDefault="00157A82" w:rsidP="00715675">
      <w:pPr>
        <w:pStyle w:val="Dtextsadora"/>
      </w:pPr>
    </w:p>
    <w:p w14:paraId="1AA292A0" w14:textId="77777777" w:rsidR="00157A82" w:rsidRDefault="00157A82" w:rsidP="00715675">
      <w:pPr>
        <w:pStyle w:val="Dtextsadora"/>
      </w:pPr>
      <w:r>
        <w:lastRenderedPageBreak/>
        <w:t xml:space="preserve">Верхняя частота полосы пропускания фильтра нижних частот значительно меньше </w:t>
      </w:r>
      <w:r w:rsidRPr="002F0F5A">
        <w:rPr>
          <w:position w:val="-14"/>
        </w:rPr>
        <w:object w:dxaOrig="360" w:dyaOrig="380" w14:anchorId="463DF5FE">
          <v:shape id="_x0000_i1049" type="#_x0000_t75" style="width:18pt;height:19.5pt" o:ole="">
            <v:imagedata r:id="rId78" o:title=""/>
          </v:shape>
          <o:OLEObject Type="Embed" ProgID="Equation.DSMT4" ShapeID="_x0000_i1049" DrawAspect="Content" ObjectID="_1669155902" r:id="rId79"/>
        </w:object>
      </w:r>
      <w:r>
        <w:t xml:space="preserve">, поэтому на выходе ФНЧ выделяется только сигнал ошибки. Этот сигнал усиливается и поступает на управляющий вход ГУН, изменяя частоту ГУН таким образом, чтобы сигнал ошибки был равен нулю. В этом случае частота выходного сигнала ДПКД равна </w:t>
      </w:r>
      <w:r w:rsidRPr="009C2C48">
        <w:rPr>
          <w:position w:val="-14"/>
        </w:rPr>
        <w:object w:dxaOrig="360" w:dyaOrig="380" w14:anchorId="5212F71A">
          <v:shape id="_x0000_i1050" type="#_x0000_t75" style="width:18pt;height:19.5pt" o:ole="">
            <v:imagedata r:id="rId80" o:title=""/>
          </v:shape>
          <o:OLEObject Type="Embed" ProgID="Equation.DSMT4" ShapeID="_x0000_i1050" DrawAspect="Content" ObjectID="_1669155903" r:id="rId81"/>
        </w:object>
      </w:r>
      <w:r w:rsidRPr="009C2C48">
        <w:t xml:space="preserve">. В </w:t>
      </w:r>
      <w:r w:rsidRPr="00C95801">
        <w:t>стационарном</w:t>
      </w:r>
      <w:r>
        <w:t xml:space="preserve"> режиме частота ГУН всегда равна </w:t>
      </w:r>
    </w:p>
    <w:p w14:paraId="69DFCEE7" w14:textId="77777777" w:rsidR="00157A82" w:rsidRDefault="00157A82" w:rsidP="00157A82">
      <w:pPr>
        <w:spacing w:line="360" w:lineRule="auto"/>
        <w:ind w:firstLine="900"/>
        <w:jc w:val="both"/>
        <w:rPr>
          <w:sz w:val="28"/>
          <w:szCs w:val="28"/>
        </w:rPr>
      </w:pPr>
    </w:p>
    <w:p w14:paraId="4A115866" w14:textId="349523A1" w:rsidR="00157A82" w:rsidRDefault="00D66D4A" w:rsidP="00715675">
      <w:pPr>
        <w:pStyle w:val="IMGsadora"/>
      </w:pPr>
      <m:oMathPara>
        <m:oMath>
          <m:sSub>
            <m:sSubPr>
              <m:ctrlPr>
                <w:rPr>
                  <w:rFonts w:ascii="Cambria Math" w:hAnsi="Cambria Math"/>
                </w:rPr>
              </m:ctrlPr>
            </m:sSubPr>
            <m:e>
              <m:r>
                <w:rPr>
                  <w:rFonts w:ascii="Cambria Math" w:hAnsi="Cambria Math"/>
                </w:rPr>
                <m:t>f</m:t>
              </m:r>
            </m:e>
            <m:sub>
              <m:r>
                <m:rPr>
                  <m:sty m:val="p"/>
                </m:rPr>
                <w:rPr>
                  <w:rFonts w:ascii="Cambria Math" w:hAnsi="Cambria Math"/>
                </w:rPr>
                <m:t>ГУН</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m:rPr>
                  <m:sty m:val="p"/>
                </m:rPr>
                <w:rPr>
                  <w:rFonts w:ascii="Cambria Math" w:hAnsi="Cambria Math"/>
                </w:rPr>
                <m:t>ср</m:t>
              </m:r>
            </m:sub>
          </m:sSub>
          <m:r>
            <m:rPr>
              <m:sty m:val="p"/>
            </m:rPr>
            <w:rPr>
              <w:rFonts w:ascii="Cambria Math" w:hAnsi="Cambria Math" w:cs="Cambria Math"/>
            </w:rPr>
            <m:t>⋅</m:t>
          </m:r>
          <m:sSub>
            <m:sSubPr>
              <m:ctrlPr>
                <w:rPr>
                  <w:rFonts w:ascii="Cambria Math" w:hAnsi="Cambria Math"/>
                </w:rPr>
              </m:ctrlPr>
            </m:sSubPr>
            <m:e>
              <m:r>
                <m:rPr>
                  <m:sty m:val="p"/>
                </m:rPr>
                <w:rPr>
                  <w:rFonts w:ascii="Cambria Math" w:hAnsi="Cambria Math"/>
                </w:rPr>
                <m:t>К</m:t>
              </m:r>
            </m:e>
            <m:sub>
              <m:r>
                <m:rPr>
                  <m:sty m:val="p"/>
                </m:rPr>
                <w:rPr>
                  <w:rFonts w:ascii="Cambria Math" w:hAnsi="Cambria Math"/>
                </w:rPr>
                <m:t>ДПКД</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f</m:t>
                  </m:r>
                </m:e>
                <m:sub>
                  <m:r>
                    <m:rPr>
                      <m:sty m:val="p"/>
                    </m:rPr>
                    <w:rPr>
                      <w:rFonts w:ascii="Cambria Math" w:hAnsi="Cambria Math"/>
                    </w:rPr>
                    <m:t>ОКГ</m:t>
                  </m:r>
                </m:sub>
              </m:sSub>
            </m:num>
            <m:den>
              <m:sSub>
                <m:sSubPr>
                  <m:ctrlPr>
                    <w:rPr>
                      <w:rFonts w:ascii="Cambria Math" w:hAnsi="Cambria Math"/>
                    </w:rPr>
                  </m:ctrlPr>
                </m:sSubPr>
                <m:e>
                  <m:r>
                    <m:rPr>
                      <m:sty m:val="p"/>
                    </m:rPr>
                    <w:rPr>
                      <w:rFonts w:ascii="Cambria Math" w:hAnsi="Cambria Math"/>
                    </w:rPr>
                    <m:t>К</m:t>
                  </m:r>
                </m:e>
                <m:sub>
                  <m:r>
                    <m:rPr>
                      <m:sty m:val="p"/>
                    </m:rPr>
                    <w:rPr>
                      <w:rFonts w:ascii="Cambria Math" w:hAnsi="Cambria Math"/>
                    </w:rPr>
                    <m:t>ДЧ</m:t>
                  </m:r>
                </m:sub>
              </m:sSub>
            </m:den>
          </m:f>
          <m:r>
            <m:rPr>
              <m:sty m:val="p"/>
            </m:rPr>
            <w:rPr>
              <w:rFonts w:ascii="Cambria Math" w:hAnsi="Cambria Math" w:cs="Cambria Math"/>
            </w:rPr>
            <m:t>⋅</m:t>
          </m:r>
          <m:sSub>
            <m:sSubPr>
              <m:ctrlPr>
                <w:rPr>
                  <w:rFonts w:ascii="Cambria Math" w:hAnsi="Cambria Math"/>
                </w:rPr>
              </m:ctrlPr>
            </m:sSubPr>
            <m:e>
              <m:r>
                <m:rPr>
                  <m:sty m:val="p"/>
                </m:rPr>
                <w:rPr>
                  <w:rFonts w:ascii="Cambria Math" w:hAnsi="Cambria Math"/>
                </w:rPr>
                <m:t>К</m:t>
              </m:r>
            </m:e>
            <m:sub>
              <m:r>
                <m:rPr>
                  <m:sty m:val="p"/>
                </m:rPr>
                <w:rPr>
                  <w:rFonts w:ascii="Cambria Math" w:hAnsi="Cambria Math"/>
                </w:rPr>
                <m:t>ДПКД</m:t>
              </m:r>
            </m:sub>
          </m:sSub>
        </m:oMath>
      </m:oMathPara>
    </w:p>
    <w:p w14:paraId="16790AC9" w14:textId="77777777" w:rsidR="00157A82" w:rsidRDefault="00157A82" w:rsidP="00157A82">
      <w:pPr>
        <w:spacing w:line="360" w:lineRule="auto"/>
        <w:ind w:firstLine="900"/>
        <w:jc w:val="both"/>
        <w:rPr>
          <w:sz w:val="28"/>
          <w:szCs w:val="28"/>
        </w:rPr>
      </w:pPr>
    </w:p>
    <w:p w14:paraId="3C9F90AB" w14:textId="77777777" w:rsidR="00157A82" w:rsidRDefault="00157A82" w:rsidP="00715675">
      <w:pPr>
        <w:pStyle w:val="Dtextsadora"/>
      </w:pPr>
      <w:r>
        <w:t xml:space="preserve">Если значение </w:t>
      </w:r>
      <w:r w:rsidRPr="00755839">
        <w:rPr>
          <w:position w:val="-14"/>
        </w:rPr>
        <w:object w:dxaOrig="720" w:dyaOrig="380" w14:anchorId="25E8BE27">
          <v:shape id="_x0000_i1051" type="#_x0000_t75" style="width:36pt;height:19.5pt" o:ole="">
            <v:imagedata r:id="rId82" o:title=""/>
          </v:shape>
          <o:OLEObject Type="Embed" ProgID="Equation.DSMT4" ShapeID="_x0000_i1051" DrawAspect="Content" ObjectID="_1669155904" r:id="rId83"/>
        </w:object>
      </w:r>
      <w:r w:rsidRPr="00755839">
        <w:t xml:space="preserve"> увеличить на 1 </w:t>
      </w:r>
      <w:r w:rsidRPr="00755839">
        <w:rPr>
          <w:position w:val="-14"/>
        </w:rPr>
        <w:object w:dxaOrig="2040" w:dyaOrig="380" w14:anchorId="6CD39B9B">
          <v:shape id="_x0000_i1052" type="#_x0000_t75" style="width:102pt;height:19.5pt" o:ole="">
            <v:imagedata r:id="rId84" o:title=""/>
          </v:shape>
          <o:OLEObject Type="Embed" ProgID="Equation.DSMT4" ShapeID="_x0000_i1052" DrawAspect="Content" ObjectID="_1669155905" r:id="rId85"/>
        </w:object>
      </w:r>
      <w:r w:rsidRPr="00755839">
        <w:t>, выходная частота</w:t>
      </w:r>
      <w:r>
        <w:t xml:space="preserve"> станет равной </w:t>
      </w:r>
    </w:p>
    <w:p w14:paraId="507DCD2E" w14:textId="77777777" w:rsidR="00157A82" w:rsidRDefault="00157A82" w:rsidP="00157A82">
      <w:pPr>
        <w:spacing w:line="360" w:lineRule="auto"/>
        <w:ind w:firstLine="900"/>
        <w:jc w:val="both"/>
        <w:rPr>
          <w:sz w:val="28"/>
          <w:szCs w:val="28"/>
        </w:rPr>
      </w:pPr>
    </w:p>
    <w:p w14:paraId="05354E7B" w14:textId="1025E5F2" w:rsidR="00157A82" w:rsidRDefault="00D66D4A" w:rsidP="00715675">
      <w:pPr>
        <w:pStyle w:val="IMGsadora"/>
      </w:pPr>
      <m:oMathPara>
        <m:oMath>
          <m:sSub>
            <m:sSubPr>
              <m:ctrlPr>
                <w:rPr>
                  <w:rFonts w:ascii="Cambria Math" w:hAnsi="Cambria Math"/>
                </w:rPr>
              </m:ctrlPr>
            </m:sSubPr>
            <m:e>
              <m:r>
                <w:rPr>
                  <w:rFonts w:ascii="Cambria Math" w:hAnsi="Cambria Math"/>
                </w:rPr>
                <m:t>f</m:t>
              </m:r>
            </m:e>
            <m:sub>
              <m:r>
                <m:rPr>
                  <m:sty m:val="p"/>
                </m:rPr>
                <w:rPr>
                  <w:rFonts w:ascii="Cambria Math" w:hAnsi="Cambria Math"/>
                </w:rPr>
                <m:t>ГУН1</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m:rPr>
                  <m:sty m:val="p"/>
                </m:rPr>
                <w:rPr>
                  <w:rFonts w:ascii="Cambria Math" w:hAnsi="Cambria Math"/>
                </w:rPr>
                <m:t>ср</m:t>
              </m:r>
            </m:sub>
          </m:sSub>
          <m:r>
            <m:rPr>
              <m:sty m:val="p"/>
            </m:rPr>
            <w:rPr>
              <w:rFonts w:ascii="Cambria Math" w:hAnsi="Cambria Math" w:cs="Cambria Math"/>
            </w:rPr>
            <m:t>⋅</m:t>
          </m:r>
          <m:sSub>
            <m:sSubPr>
              <m:ctrlPr>
                <w:rPr>
                  <w:rFonts w:ascii="Cambria Math" w:hAnsi="Cambria Math"/>
                </w:rPr>
              </m:ctrlPr>
            </m:sSubPr>
            <m:e>
              <m:r>
                <m:rPr>
                  <m:sty m:val="p"/>
                </m:rPr>
                <w:rPr>
                  <w:rFonts w:ascii="Cambria Math" w:hAnsi="Cambria Math"/>
                </w:rPr>
                <m:t>К</m:t>
              </m:r>
            </m:e>
            <m:sub>
              <m:r>
                <m:rPr>
                  <m:sty m:val="p"/>
                </m:rPr>
                <w:rPr>
                  <w:rFonts w:ascii="Cambria Math" w:hAnsi="Cambria Math"/>
                </w:rPr>
                <m:t>ДПКД1</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m:rPr>
                  <m:sty m:val="p"/>
                </m:rPr>
                <w:rPr>
                  <w:rFonts w:ascii="Cambria Math" w:hAnsi="Cambria Math"/>
                </w:rPr>
                <m:t>ср</m:t>
              </m:r>
            </m:sub>
          </m:sSub>
          <m:r>
            <m:rPr>
              <m:sty m:val="p"/>
            </m:rPr>
            <w:rPr>
              <w:rFonts w:ascii="Cambria Math" w:hAnsi="Cambria Math" w:cs="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К</m:t>
                  </m:r>
                </m:e>
                <m:sub>
                  <m:r>
                    <m:rPr>
                      <m:sty m:val="p"/>
                    </m:rPr>
                    <w:rPr>
                      <w:rFonts w:ascii="Cambria Math" w:hAnsi="Cambria Math"/>
                    </w:rPr>
                    <m:t>ДПКД</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f</m:t>
              </m:r>
            </m:e>
            <m:sub>
              <m:r>
                <m:rPr>
                  <m:sty m:val="p"/>
                </m:rPr>
                <w:rPr>
                  <w:rFonts w:ascii="Cambria Math" w:hAnsi="Cambria Math"/>
                </w:rPr>
                <m:t>ГУН</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m:rPr>
                  <m:sty m:val="p"/>
                </m:rPr>
                <w:rPr>
                  <w:rFonts w:ascii="Cambria Math" w:hAnsi="Cambria Math"/>
                </w:rPr>
                <m:t>ср</m:t>
              </m:r>
            </m:sub>
          </m:sSub>
        </m:oMath>
      </m:oMathPara>
    </w:p>
    <w:p w14:paraId="69108652" w14:textId="77777777" w:rsidR="00157A82" w:rsidRDefault="00157A82" w:rsidP="00157A82">
      <w:pPr>
        <w:spacing w:line="360" w:lineRule="auto"/>
        <w:ind w:firstLine="900"/>
        <w:jc w:val="both"/>
        <w:rPr>
          <w:sz w:val="28"/>
          <w:szCs w:val="28"/>
        </w:rPr>
      </w:pPr>
    </w:p>
    <w:p w14:paraId="39FDD620" w14:textId="77777777" w:rsidR="00157A82" w:rsidRDefault="00157A82" w:rsidP="00715675">
      <w:pPr>
        <w:pStyle w:val="Dtextsadora"/>
      </w:pPr>
      <w:r>
        <w:t xml:space="preserve">Видно, что изменение коэффициента деления ДПКД на целое число единиц приводит к изменению частоты выходного сигнала ГУН на </w:t>
      </w:r>
      <w:r w:rsidRPr="002D6A00">
        <w:t xml:space="preserve">величину </w:t>
      </w:r>
      <w:r w:rsidRPr="002D6A00">
        <w:rPr>
          <w:position w:val="-14"/>
        </w:rPr>
        <w:object w:dxaOrig="360" w:dyaOrig="380" w14:anchorId="2828BBF6">
          <v:shape id="_x0000_i1053" type="#_x0000_t75" style="width:18pt;height:19.5pt" o:ole="">
            <v:imagedata r:id="rId86" o:title=""/>
          </v:shape>
          <o:OLEObject Type="Embed" ProgID="Equation.DSMT4" ShapeID="_x0000_i1053" DrawAspect="Content" ObjectID="_1669155906" r:id="rId87"/>
        </w:object>
      </w:r>
      <w:r w:rsidRPr="002D6A00">
        <w:t xml:space="preserve">. Это </w:t>
      </w:r>
      <w:r>
        <w:t xml:space="preserve">означает, что частота выходного сигнала синтезатора частоты может принимать только дискретные значения, кратные частоте сравнения (говорят, что на выходе формируется сетка частот с шагом </w:t>
      </w:r>
      <w:r w:rsidRPr="002F0F5A">
        <w:rPr>
          <w:position w:val="-14"/>
        </w:rPr>
        <w:object w:dxaOrig="360" w:dyaOrig="380" w14:anchorId="3DBF86A9">
          <v:shape id="_x0000_i1054" type="#_x0000_t75" style="width:18pt;height:19.5pt" o:ole="">
            <v:imagedata r:id="rId88" o:title=""/>
          </v:shape>
          <o:OLEObject Type="Embed" ProgID="Equation.DSMT4" ShapeID="_x0000_i1054" DrawAspect="Content" ObjectID="_1669155907" r:id="rId89"/>
        </w:object>
      </w:r>
      <w:r>
        <w:t>).</w:t>
      </w:r>
    </w:p>
    <w:p w14:paraId="5A0C5766" w14:textId="77777777" w:rsidR="00157A82" w:rsidRDefault="00157A82" w:rsidP="00715675">
      <w:pPr>
        <w:pStyle w:val="Dtextsadora"/>
      </w:pPr>
      <w:r>
        <w:t xml:space="preserve">Время перестройки частоты выходного сигнала ГУН в основном определяется переходными процессами в ФНЧ и приблизительно равно </w:t>
      </w:r>
    </w:p>
    <w:p w14:paraId="5D7DE7E9" w14:textId="71974488" w:rsidR="00157A82" w:rsidRPr="00715675" w:rsidRDefault="00D66D4A" w:rsidP="00715675">
      <w:pPr>
        <w:spacing w:line="360" w:lineRule="auto"/>
        <w:ind w:firstLine="900"/>
        <w:jc w:val="center"/>
        <w:rPr>
          <w:sz w:val="28"/>
          <w:szCs w:val="28"/>
        </w:rPr>
      </w:pPr>
      <m:oMath>
        <m:sSub>
          <m:sSubPr>
            <m:ctrlPr>
              <w:rPr>
                <w:rFonts w:ascii="Cambria Math" w:hAnsi="Cambria Math"/>
                <w:i/>
                <w:sz w:val="28"/>
                <w:szCs w:val="28"/>
              </w:rPr>
            </m:ctrlPr>
          </m:sSubPr>
          <m:e>
            <m:r>
              <w:rPr>
                <w:rFonts w:ascii="Cambria Math"/>
                <w:sz w:val="28"/>
                <w:szCs w:val="28"/>
              </w:rPr>
              <m:t>τ</m:t>
            </m:r>
          </m:e>
          <m:sub>
            <m:r>
              <w:rPr>
                <w:rFonts w:ascii="Cambria Math"/>
                <w:sz w:val="28"/>
                <w:szCs w:val="28"/>
              </w:rPr>
              <m:t>у</m:t>
            </m:r>
          </m:sub>
        </m:sSub>
        <m:r>
          <w:rPr>
            <w:rFonts w:ascii="Cambria Math"/>
            <w:sz w:val="28"/>
            <w:szCs w:val="28"/>
          </w:rPr>
          <m:t>≈</m:t>
        </m:r>
        <m:f>
          <m:fPr>
            <m:ctrlPr>
              <w:rPr>
                <w:rFonts w:ascii="Cambria Math" w:hAnsi="Cambria Math"/>
                <w:i/>
                <w:sz w:val="28"/>
                <w:szCs w:val="28"/>
              </w:rPr>
            </m:ctrlPr>
          </m:fPr>
          <m:num>
            <m:r>
              <w:rPr>
                <w:rFonts w:ascii="Cambria Math"/>
                <w:sz w:val="28"/>
                <w:szCs w:val="28"/>
              </w:rPr>
              <m:t>1</m:t>
            </m:r>
          </m:num>
          <m:den>
            <m:sSub>
              <m:sSubPr>
                <m:ctrlPr>
                  <w:rPr>
                    <w:rFonts w:ascii="Cambria Math" w:hAnsi="Cambria Math"/>
                    <w:i/>
                    <w:sz w:val="28"/>
                    <w:szCs w:val="28"/>
                  </w:rPr>
                </m:ctrlPr>
              </m:sSubPr>
              <m:e>
                <m:r>
                  <w:rPr>
                    <w:rFonts w:ascii="Cambria Math"/>
                    <w:sz w:val="28"/>
                    <w:szCs w:val="28"/>
                  </w:rPr>
                  <m:t>F</m:t>
                </m:r>
              </m:e>
              <m:sub>
                <m:r>
                  <w:rPr>
                    <w:rFonts w:ascii="Cambria Math"/>
                    <w:sz w:val="28"/>
                    <w:szCs w:val="28"/>
                  </w:rPr>
                  <m:t>В</m:t>
                </m:r>
              </m:sub>
            </m:sSub>
          </m:den>
        </m:f>
      </m:oMath>
      <w:r w:rsidR="00157A82" w:rsidRPr="00270637">
        <w:rPr>
          <w:sz w:val="28"/>
          <w:szCs w:val="28"/>
        </w:rPr>
        <w:t>.</w:t>
      </w:r>
    </w:p>
    <w:p w14:paraId="4236B447" w14:textId="747463EB" w:rsidR="00157A82" w:rsidRDefault="00157A82" w:rsidP="00715675">
      <w:pPr>
        <w:pStyle w:val="Dtextsadora"/>
      </w:pPr>
      <w:r>
        <w:t xml:space="preserve">Выходной сигнал цифрового синтезатора частоты имеет некоторую паразитную частотную модуляцию, обусловленную наличием в спектре реального фазового детектора спектральных составляющих </w:t>
      </w:r>
      <m:oMath>
        <m:sSub>
          <m:sSubPr>
            <m:ctrlPr>
              <w:rPr>
                <w:rFonts w:ascii="Cambria Math" w:hAnsi="Cambria Math"/>
                <w:i/>
              </w:rPr>
            </m:ctrlPr>
          </m:sSubPr>
          <m:e>
            <m:r>
              <w:rPr>
                <w:rFonts w:ascii="Cambria Math"/>
              </w:rPr>
              <m:t>F</m:t>
            </m:r>
          </m:e>
          <m:sub>
            <m:r>
              <w:rPr>
                <w:rFonts w:ascii="Cambria Math"/>
              </w:rPr>
              <m:t>ср</m:t>
            </m:r>
          </m:sub>
        </m:sSub>
      </m:oMath>
      <w:r>
        <w:t xml:space="preserve">, </w:t>
      </w:r>
      <m:oMath>
        <m:r>
          <w:rPr>
            <w:rFonts w:ascii="Cambria Math"/>
          </w:rPr>
          <m:t>2</m:t>
        </m:r>
        <m:sSub>
          <m:sSubPr>
            <m:ctrlPr>
              <w:rPr>
                <w:rFonts w:ascii="Cambria Math" w:hAnsi="Cambria Math"/>
                <w:i/>
              </w:rPr>
            </m:ctrlPr>
          </m:sSubPr>
          <m:e>
            <m:r>
              <w:rPr>
                <w:rFonts w:ascii="Cambria Math"/>
              </w:rPr>
              <m:t>F</m:t>
            </m:r>
          </m:e>
          <m:sub>
            <m:r>
              <w:rPr>
                <w:rFonts w:ascii="Cambria Math"/>
              </w:rPr>
              <m:t>ср</m:t>
            </m:r>
          </m:sub>
        </m:sSub>
      </m:oMath>
      <w:r w:rsidRPr="00270637">
        <w:t xml:space="preserve"> и т.д.</w:t>
      </w:r>
      <w:r>
        <w:t xml:space="preserve"> Наиболее опасной является спектральная </w:t>
      </w:r>
      <w:r w:rsidRPr="00270637">
        <w:t xml:space="preserve">составляющая </w:t>
      </w:r>
      <m:oMath>
        <m:sSub>
          <m:sSubPr>
            <m:ctrlPr>
              <w:rPr>
                <w:rFonts w:ascii="Cambria Math" w:hAnsi="Cambria Math"/>
                <w:i/>
              </w:rPr>
            </m:ctrlPr>
          </m:sSubPr>
          <m:e>
            <m:r>
              <w:rPr>
                <w:rFonts w:ascii="Cambria Math"/>
              </w:rPr>
              <m:t>F</m:t>
            </m:r>
          </m:e>
          <m:sub>
            <m:r>
              <w:rPr>
                <w:rFonts w:ascii="Cambria Math"/>
              </w:rPr>
              <m:t>ср</m:t>
            </m:r>
          </m:sub>
        </m:sSub>
      </m:oMath>
      <w:r w:rsidRPr="00270637">
        <w:t xml:space="preserve">, так как </w:t>
      </w:r>
      <w:r>
        <w:t xml:space="preserve">для нее коэффициент передачи ФНЧ больше, чем для составляющих </w:t>
      </w:r>
      <m:oMath>
        <m:r>
          <w:rPr>
            <w:rFonts w:ascii="Cambria Math"/>
          </w:rPr>
          <m:t>2</m:t>
        </m:r>
        <m:sSub>
          <m:sSubPr>
            <m:ctrlPr>
              <w:rPr>
                <w:rFonts w:ascii="Cambria Math" w:hAnsi="Cambria Math"/>
                <w:i/>
              </w:rPr>
            </m:ctrlPr>
          </m:sSubPr>
          <m:e>
            <m:r>
              <w:rPr>
                <w:rFonts w:ascii="Cambria Math"/>
              </w:rPr>
              <m:t>F</m:t>
            </m:r>
          </m:e>
          <m:sub>
            <m:r>
              <w:rPr>
                <w:rFonts w:ascii="Cambria Math"/>
              </w:rPr>
              <m:t>ср</m:t>
            </m:r>
          </m:sub>
        </m:sSub>
      </m:oMath>
      <w:r>
        <w:t xml:space="preserve">, </w:t>
      </w:r>
      <m:oMath>
        <m:r>
          <w:rPr>
            <w:rFonts w:ascii="Cambria Math"/>
          </w:rPr>
          <m:t>3</m:t>
        </m:r>
        <m:sSub>
          <m:sSubPr>
            <m:ctrlPr>
              <w:rPr>
                <w:rFonts w:ascii="Cambria Math" w:hAnsi="Cambria Math"/>
                <w:i/>
              </w:rPr>
            </m:ctrlPr>
          </m:sSubPr>
          <m:e>
            <m:r>
              <w:rPr>
                <w:rFonts w:ascii="Cambria Math"/>
              </w:rPr>
              <m:t>F</m:t>
            </m:r>
          </m:e>
          <m:sub>
            <m:r>
              <w:rPr>
                <w:rFonts w:ascii="Cambria Math"/>
              </w:rPr>
              <m:t>ср</m:t>
            </m:r>
          </m:sub>
        </m:sSub>
      </m:oMath>
      <w:r>
        <w:t xml:space="preserve"> и т.д. С выхода ФНЧ спектральная составляющая </w:t>
      </w:r>
      <m:oMath>
        <m:sSub>
          <m:sSubPr>
            <m:ctrlPr>
              <w:rPr>
                <w:rFonts w:ascii="Cambria Math" w:hAnsi="Cambria Math"/>
                <w:i/>
              </w:rPr>
            </m:ctrlPr>
          </m:sSubPr>
          <m:e>
            <m:r>
              <w:rPr>
                <w:rFonts w:ascii="Cambria Math"/>
              </w:rPr>
              <m:t>F</m:t>
            </m:r>
          </m:e>
          <m:sub>
            <m:r>
              <w:rPr>
                <w:rFonts w:ascii="Cambria Math"/>
              </w:rPr>
              <m:t>ср</m:t>
            </m:r>
          </m:sub>
        </m:sSub>
      </m:oMath>
      <w:r>
        <w:t xml:space="preserve"> поступает на управляющий вход ГУН, что приводит к частотной модуляции выходного сигнала ГУН синусоидальным напряжением с частотой </w:t>
      </w:r>
      <m:oMath>
        <m:sSub>
          <m:sSubPr>
            <m:ctrlPr>
              <w:rPr>
                <w:rFonts w:ascii="Cambria Math" w:hAnsi="Cambria Math"/>
                <w:i/>
              </w:rPr>
            </m:ctrlPr>
          </m:sSubPr>
          <m:e>
            <m:r>
              <w:rPr>
                <w:rFonts w:ascii="Cambria Math"/>
              </w:rPr>
              <m:t>F</m:t>
            </m:r>
          </m:e>
          <m:sub>
            <m:r>
              <w:rPr>
                <w:rFonts w:ascii="Cambria Math"/>
              </w:rPr>
              <m:t>ср</m:t>
            </m:r>
          </m:sub>
        </m:sSub>
      </m:oMath>
      <w:r>
        <w:t>.</w:t>
      </w:r>
    </w:p>
    <w:p w14:paraId="47AEF171" w14:textId="7713253B" w:rsidR="00157A82" w:rsidRPr="00DD63FF" w:rsidRDefault="00157A82" w:rsidP="00715675">
      <w:pPr>
        <w:pStyle w:val="Dtextsadora"/>
      </w:pPr>
      <w:r>
        <w:t xml:space="preserve">Наличие частотной модуляции приводит к появлению в спектре выходного сигнала ГУН спектральных составляющих </w:t>
      </w:r>
      <m:oMath>
        <m:d>
          <m:dPr>
            <m:ctrlPr>
              <w:rPr>
                <w:rFonts w:ascii="Cambria Math" w:hAnsi="Cambria Math"/>
                <w:i/>
              </w:rPr>
            </m:ctrlPr>
          </m:dPr>
          <m:e>
            <m:sSub>
              <m:sSubPr>
                <m:ctrlPr>
                  <w:rPr>
                    <w:rFonts w:ascii="Cambria Math" w:hAnsi="Cambria Math"/>
                    <w:i/>
                  </w:rPr>
                </m:ctrlPr>
              </m:sSubPr>
              <m:e>
                <m:r>
                  <w:rPr>
                    <w:rFonts w:ascii="Cambria Math"/>
                  </w:rPr>
                  <m:t>f</m:t>
                </m:r>
              </m:e>
              <m:sub>
                <m:r>
                  <w:rPr>
                    <w:rFonts w:ascii="Cambria Math"/>
                  </w:rPr>
                  <m:t>ГУН</m:t>
                </m:r>
              </m:sub>
            </m:sSub>
            <m:r>
              <w:rPr>
                <w:rFonts w:ascii="Cambria Math"/>
              </w:rPr>
              <m:t>±</m:t>
            </m:r>
            <m:sSub>
              <m:sSubPr>
                <m:ctrlPr>
                  <w:rPr>
                    <w:rFonts w:ascii="Cambria Math" w:hAnsi="Cambria Math"/>
                    <w:i/>
                  </w:rPr>
                </m:ctrlPr>
              </m:sSubPr>
              <m:e>
                <m:r>
                  <w:rPr>
                    <w:rFonts w:ascii="Cambria Math"/>
                  </w:rPr>
                  <m:t>F</m:t>
                </m:r>
              </m:e>
              <m:sub>
                <m:r>
                  <w:rPr>
                    <w:rFonts w:ascii="Cambria Math"/>
                  </w:rPr>
                  <m:t>ср</m:t>
                </m:r>
              </m:sub>
            </m:sSub>
          </m:e>
        </m:d>
      </m:oMath>
      <w:r>
        <w:t xml:space="preserve">, что недопустимо, так как частоты </w:t>
      </w:r>
      <m:oMath>
        <m:d>
          <m:dPr>
            <m:ctrlPr>
              <w:rPr>
                <w:rFonts w:ascii="Cambria Math" w:hAnsi="Cambria Math"/>
                <w:i/>
              </w:rPr>
            </m:ctrlPr>
          </m:dPr>
          <m:e>
            <m:sSub>
              <m:sSubPr>
                <m:ctrlPr>
                  <w:rPr>
                    <w:rFonts w:ascii="Cambria Math" w:hAnsi="Cambria Math"/>
                    <w:i/>
                  </w:rPr>
                </m:ctrlPr>
              </m:sSubPr>
              <m:e>
                <m:r>
                  <w:rPr>
                    <w:rFonts w:ascii="Cambria Math"/>
                  </w:rPr>
                  <m:t>f</m:t>
                </m:r>
              </m:e>
              <m:sub>
                <m:r>
                  <w:rPr>
                    <w:rFonts w:ascii="Cambria Math"/>
                  </w:rPr>
                  <m:t>ГУН</m:t>
                </m:r>
              </m:sub>
            </m:sSub>
            <m:r>
              <w:rPr>
                <w:rFonts w:ascii="Cambria Math"/>
              </w:rPr>
              <m:t>±</m:t>
            </m:r>
            <m:sSub>
              <m:sSubPr>
                <m:ctrlPr>
                  <w:rPr>
                    <w:rFonts w:ascii="Cambria Math" w:hAnsi="Cambria Math"/>
                    <w:i/>
                  </w:rPr>
                </m:ctrlPr>
              </m:sSubPr>
              <m:e>
                <m:r>
                  <w:rPr>
                    <w:rFonts w:ascii="Cambria Math"/>
                  </w:rPr>
                  <m:t>F</m:t>
                </m:r>
              </m:e>
              <m:sub>
                <m:r>
                  <w:rPr>
                    <w:rFonts w:ascii="Cambria Math"/>
                  </w:rPr>
                  <m:t>ср</m:t>
                </m:r>
              </m:sub>
            </m:sSub>
          </m:e>
        </m:d>
      </m:oMath>
      <w:r>
        <w:t xml:space="preserve"> отведены для работы других </w:t>
      </w:r>
      <w:r>
        <w:lastRenderedPageBreak/>
        <w:t xml:space="preserve">радиопередающих средств. В соответствии с требованиями стандартов, уровень побочных излучений не должен превышать </w:t>
      </w:r>
      <m:oMath>
        <m:r>
          <w:rPr>
            <w:rFonts w:ascii="Cambria Math"/>
          </w:rPr>
          <m:t>-</m:t>
        </m:r>
        <m:r>
          <w:rPr>
            <w:rFonts w:ascii="Cambria Math"/>
          </w:rPr>
          <m:t>70</m:t>
        </m:r>
        <m:r>
          <w:rPr>
            <w:rFonts w:ascii="Cambria Math"/>
          </w:rPr>
          <m:t>дБ</m:t>
        </m:r>
      </m:oMath>
      <w:r>
        <w:t xml:space="preserve"> … </w:t>
      </w:r>
      <m:oMath>
        <m:r>
          <w:rPr>
            <w:rFonts w:ascii="Cambria Math"/>
          </w:rPr>
          <m:t>-</m:t>
        </m:r>
        <m:r>
          <w:rPr>
            <w:rFonts w:ascii="Cambria Math"/>
          </w:rPr>
          <m:t>80</m:t>
        </m:r>
        <m:r>
          <w:rPr>
            <w:rFonts w:ascii="Cambria Math"/>
          </w:rPr>
          <m:t>дБ</m:t>
        </m:r>
      </m:oMath>
      <w:r>
        <w:t xml:space="preserve">, т.е. составлять </w:t>
      </w:r>
      <m:oMath>
        <m:r>
          <w:rPr>
            <w:rFonts w:ascii="Cambria Math"/>
          </w:rPr>
          <m:t>1</m:t>
        </m:r>
        <m:sSup>
          <m:sSupPr>
            <m:ctrlPr>
              <w:rPr>
                <w:rFonts w:ascii="Cambria Math" w:hAnsi="Cambria Math"/>
                <w:i/>
              </w:rPr>
            </m:ctrlPr>
          </m:sSupPr>
          <m:e>
            <m:r>
              <w:rPr>
                <w:rFonts w:ascii="Cambria Math"/>
              </w:rPr>
              <m:t>0</m:t>
            </m:r>
          </m:e>
          <m:sup>
            <m:r>
              <w:rPr>
                <w:rFonts w:ascii="Cambria Math"/>
              </w:rPr>
              <m:t>-</m:t>
            </m:r>
            <m:r>
              <w:rPr>
                <w:rFonts w:ascii="Cambria Math"/>
              </w:rPr>
              <m:t>7</m:t>
            </m:r>
          </m:sup>
        </m:sSup>
        <m:r>
          <w:rPr>
            <w:rFonts w:ascii="Cambria Math"/>
          </w:rPr>
          <m:t>...1</m:t>
        </m:r>
        <m:sSup>
          <m:sSupPr>
            <m:ctrlPr>
              <w:rPr>
                <w:rFonts w:ascii="Cambria Math" w:hAnsi="Cambria Math"/>
                <w:i/>
              </w:rPr>
            </m:ctrlPr>
          </m:sSupPr>
          <m:e>
            <m:r>
              <w:rPr>
                <w:rFonts w:ascii="Cambria Math"/>
              </w:rPr>
              <m:t>0</m:t>
            </m:r>
          </m:e>
          <m:sup>
            <m:r>
              <w:rPr>
                <w:rFonts w:ascii="Cambria Math"/>
              </w:rPr>
              <m:t>-</m:t>
            </m:r>
            <m:r>
              <w:rPr>
                <w:rFonts w:ascii="Cambria Math"/>
              </w:rPr>
              <m:t>8</m:t>
            </m:r>
          </m:sup>
        </m:sSup>
      </m:oMath>
      <w:r>
        <w:t xml:space="preserve"> </w:t>
      </w:r>
      <w:r w:rsidRPr="00DD63FF">
        <w:t>от мощности</w:t>
      </w:r>
      <w:r>
        <w:t xml:space="preserve"> ГУН частоты </w:t>
      </w:r>
      <m:oMath>
        <m:sSub>
          <m:sSubPr>
            <m:ctrlPr>
              <w:rPr>
                <w:rFonts w:ascii="Cambria Math" w:hAnsi="Cambria Math"/>
                <w:i/>
              </w:rPr>
            </m:ctrlPr>
          </m:sSubPr>
          <m:e>
            <m:r>
              <w:rPr>
                <w:rFonts w:ascii="Cambria Math"/>
              </w:rPr>
              <m:t>f</m:t>
            </m:r>
          </m:e>
          <m:sub>
            <m:r>
              <w:rPr>
                <w:rFonts w:ascii="Cambria Math"/>
              </w:rPr>
              <m:t>ГУН</m:t>
            </m:r>
          </m:sub>
        </m:sSub>
      </m:oMath>
      <w:r w:rsidRPr="00DD63FF">
        <w:t xml:space="preserve">. </w:t>
      </w:r>
      <w:r>
        <w:t xml:space="preserve">Для обеспечения такого малого уровня побочных излучений в спектре выходного сигнала ГУН необходимо использовать фазовые детекторы с малым уровнем спектральных составляющих </w:t>
      </w:r>
      <m:oMath>
        <m:sSub>
          <m:sSubPr>
            <m:ctrlPr>
              <w:rPr>
                <w:rFonts w:ascii="Cambria Math" w:hAnsi="Cambria Math"/>
                <w:i/>
              </w:rPr>
            </m:ctrlPr>
          </m:sSubPr>
          <m:e>
            <m:r>
              <w:rPr>
                <w:rFonts w:ascii="Cambria Math"/>
              </w:rPr>
              <m:t>F</m:t>
            </m:r>
          </m:e>
          <m:sub>
            <m:r>
              <w:rPr>
                <w:rFonts w:ascii="Cambria Math"/>
              </w:rPr>
              <m:t>ср</m:t>
            </m:r>
          </m:sub>
        </m:sSub>
      </m:oMath>
      <w:r>
        <w:t xml:space="preserve"> и </w:t>
      </w:r>
      <w:r w:rsidRPr="00C95DA0">
        <w:t>значительное ослабление</w:t>
      </w:r>
      <w:r>
        <w:t xml:space="preserve">, вносимое ФНЧ на частоте </w:t>
      </w:r>
      <m:oMath>
        <m:sSub>
          <m:sSubPr>
            <m:ctrlPr>
              <w:rPr>
                <w:rFonts w:ascii="Cambria Math" w:hAnsi="Cambria Math"/>
                <w:i/>
              </w:rPr>
            </m:ctrlPr>
          </m:sSubPr>
          <m:e>
            <m:r>
              <w:rPr>
                <w:rFonts w:ascii="Cambria Math"/>
              </w:rPr>
              <m:t>F</m:t>
            </m:r>
          </m:e>
          <m:sub>
            <m:r>
              <w:rPr>
                <w:rFonts w:ascii="Cambria Math"/>
              </w:rPr>
              <m:t>ср</m:t>
            </m:r>
          </m:sub>
        </m:sSub>
      </m:oMath>
      <w:r>
        <w:t>.</w:t>
      </w:r>
    </w:p>
    <w:p w14:paraId="1D715A3D" w14:textId="77777777" w:rsidR="00157A82" w:rsidRDefault="00157A82" w:rsidP="00715675">
      <w:pPr>
        <w:pStyle w:val="Dtextsadora"/>
      </w:pPr>
      <w:r>
        <w:t>При этом к полосе пропускания ФНЧ предъявляются противоречивые требования: увеличение полосы пропускания приводит к уменьшению времен перестройки частоты выходного сигнала, но при этом увеличивается значение коэффициента передачи ФНЧ на частоте сравнения, что приводит к увеличению уровня побочных составляющих в спектре выходного сигнала.</w:t>
      </w:r>
    </w:p>
    <w:p w14:paraId="209F9600" w14:textId="1B13A985" w:rsidR="00956783" w:rsidRDefault="00157A82" w:rsidP="00715675">
      <w:pPr>
        <w:pStyle w:val="Dtextsadora"/>
      </w:pPr>
      <w:r>
        <w:t xml:space="preserve">Уменьшение коэффициента передачи на частоте </w:t>
      </w:r>
      <m:oMath>
        <m:sSub>
          <m:sSubPr>
            <m:ctrlPr>
              <w:rPr>
                <w:rFonts w:ascii="Cambria Math" w:hAnsi="Cambria Math"/>
                <w:i/>
              </w:rPr>
            </m:ctrlPr>
          </m:sSubPr>
          <m:e>
            <m:r>
              <w:rPr>
                <w:rFonts w:ascii="Cambria Math"/>
              </w:rPr>
              <m:t>F</m:t>
            </m:r>
          </m:e>
          <m:sub>
            <m:r>
              <w:rPr>
                <w:rFonts w:ascii="Cambria Math"/>
              </w:rPr>
              <m:t>ср</m:t>
            </m:r>
          </m:sub>
        </m:sSub>
      </m:oMath>
      <w:r>
        <w:t xml:space="preserve"> может быть обеспечено применением фильтров более высокого порядка. Однако, ФНЧ более высокого порядка, обеспечивая меньшее значение коэффициента передачи на частоте </w:t>
      </w:r>
      <m:oMath>
        <m:sSub>
          <m:sSubPr>
            <m:ctrlPr>
              <w:rPr>
                <w:rFonts w:ascii="Cambria Math" w:hAnsi="Cambria Math"/>
                <w:i/>
              </w:rPr>
            </m:ctrlPr>
          </m:sSubPr>
          <m:e>
            <m:r>
              <w:rPr>
                <w:rFonts w:ascii="Cambria Math"/>
              </w:rPr>
              <m:t>F</m:t>
            </m:r>
          </m:e>
          <m:sub>
            <m:r>
              <w:rPr>
                <w:rFonts w:ascii="Cambria Math"/>
              </w:rPr>
              <m:t>ср</m:t>
            </m:r>
          </m:sub>
        </m:sSub>
      </m:oMath>
      <w:r>
        <w:t>, вносит больший фазовый сдвиг. Максимальный фазовый сдвиг ФНЧ второго порядка составляет 180°, ФНЧ третьего порядка – 270° и т.д. Это приводит к тому, что обратная отрицательная связь, реализуемая в схеме ФАПЧ в области нижних частот, может превратиться в положительную обратную связь и при выполнении условия баланса амплитуд в петле ФАПЧ возникают колебания самовозбуждения. Поэтому применение в цепи обратной связи ФАПЧ ФНЧ второго порядка и более высоких порядков требует анализа устойчивости схемы ФАПЧ.</w:t>
      </w:r>
    </w:p>
    <w:p w14:paraId="2EB434D1" w14:textId="2D765085" w:rsidR="00157A82" w:rsidRPr="00182A76" w:rsidRDefault="00956783" w:rsidP="00956783">
      <w:pPr>
        <w:pStyle w:val="HdLwsadora"/>
      </w:pPr>
      <w:r>
        <w:br w:type="column"/>
      </w:r>
      <w:r w:rsidR="00157A82" w:rsidRPr="00182A76">
        <w:lastRenderedPageBreak/>
        <w:t>3.2. Расширение диапазона рабочих частот синтезаторов</w:t>
      </w:r>
    </w:p>
    <w:p w14:paraId="525AF53D" w14:textId="77777777" w:rsidR="00157A82" w:rsidRPr="000049FA" w:rsidRDefault="00157A82" w:rsidP="00157A82">
      <w:pPr>
        <w:spacing w:line="360" w:lineRule="auto"/>
        <w:ind w:left="360" w:firstLine="348"/>
        <w:jc w:val="both"/>
        <w:rPr>
          <w:sz w:val="28"/>
          <w:szCs w:val="28"/>
        </w:rPr>
      </w:pPr>
    </w:p>
    <w:p w14:paraId="067F11A9" w14:textId="034D17CB" w:rsidR="00157A82" w:rsidRPr="000049FA" w:rsidRDefault="00157A82" w:rsidP="00956783">
      <w:pPr>
        <w:pStyle w:val="Dtextsadora"/>
      </w:pPr>
      <w:r w:rsidRPr="000049FA">
        <w:t xml:space="preserve">В настоящее время ведущие фирмы выпускают серийные ДПКД, работающие в диапазоне частот до 7 ГГц, а ГУН в диапазоне частот до 17 - 18 ГГц. Для совместной работы ГУН и ДПКД используют делители частоты на 2, которые работают на частотах до 18 – 20 ГГц. На рисунке 3.2. показана структурная схема синтезатора частот на 44 ГГц. ГУН работает на частоте 11 ГГц. Синтезатор частот выполнен на микросхеме </w:t>
      </w:r>
      <w:r w:rsidRPr="000049FA">
        <w:rPr>
          <w:lang w:val="en-US"/>
        </w:rPr>
        <w:t>ADF</w:t>
      </w:r>
      <w:r w:rsidRPr="000049FA">
        <w:t xml:space="preserve"> 4107, работающей в диапазоне частот до 7 ГГц. Поэтому между ГУН и ДПКД схемы синтезатора включен </w:t>
      </w:r>
      <w:proofErr w:type="spellStart"/>
      <w:r w:rsidRPr="000049FA">
        <w:t>прескалер</w:t>
      </w:r>
      <w:proofErr w:type="spellEnd"/>
      <w:r w:rsidRPr="000049FA">
        <w:t xml:space="preserve"> (делитель частоты на </w:t>
      </w:r>
      <w:r w:rsidR="00864ED0" w:rsidRPr="000049FA">
        <w:t>2, микросхеме</w:t>
      </w:r>
      <w:r w:rsidRPr="000049FA">
        <w:t xml:space="preserve"> </w:t>
      </w:r>
      <w:r w:rsidRPr="000049FA">
        <w:rPr>
          <w:lang w:val="en-US"/>
        </w:rPr>
        <w:t>HMC</w:t>
      </w:r>
      <w:r w:rsidRPr="000049FA">
        <w:t>354</w:t>
      </w:r>
      <w:r w:rsidRPr="000049FA">
        <w:rPr>
          <w:lang w:val="en-US"/>
        </w:rPr>
        <w:t>S</w:t>
      </w:r>
      <w:r w:rsidRPr="000049FA">
        <w:t>8</w:t>
      </w:r>
      <w:r w:rsidRPr="000049FA">
        <w:rPr>
          <w:lang w:val="en-US"/>
        </w:rPr>
        <w:t>C</w:t>
      </w:r>
      <w:r w:rsidRPr="000049FA">
        <w:t xml:space="preserve">). С выхода </w:t>
      </w:r>
      <w:proofErr w:type="spellStart"/>
      <w:r w:rsidRPr="000049FA">
        <w:t>прескалера</w:t>
      </w:r>
      <w:proofErr w:type="spellEnd"/>
      <w:r w:rsidRPr="000049FA">
        <w:t xml:space="preserve"> сигнал ГУН с частотой 5.5 ГГц поступает на ДПКД. Для формирования выходной частоты синтезатора 44 ГГц частота выходного сигнала ГУН умножается на 4 умножителем частоты. Мощность выходного сигнала умножителя составляе</w:t>
      </w:r>
      <w:r>
        <w:t>т</w:t>
      </w:r>
      <w:r w:rsidRPr="000049FA">
        <w:t xml:space="preserve"> около 1 мВт, поэтому выходной сигнал умножителя частоты усиливается усилителем мощности. </w:t>
      </w:r>
    </w:p>
    <w:p w14:paraId="53D53478" w14:textId="4B24F0D5" w:rsidR="00157A82" w:rsidRDefault="00157A82" w:rsidP="00157A82">
      <w:pPr>
        <w:spacing w:line="360" w:lineRule="auto"/>
        <w:jc w:val="center"/>
        <w:rPr>
          <w:b/>
          <w:sz w:val="32"/>
          <w:szCs w:val="32"/>
        </w:rPr>
      </w:pPr>
      <w:r w:rsidRPr="00D70594">
        <w:rPr>
          <w:b/>
          <w:noProof/>
          <w:sz w:val="32"/>
          <w:szCs w:val="32"/>
        </w:rPr>
        <w:drawing>
          <wp:inline distT="0" distB="0" distL="0" distR="0" wp14:anchorId="144A92CB" wp14:editId="6397A1BE">
            <wp:extent cx="5934710" cy="1845945"/>
            <wp:effectExtent l="0" t="0" r="8890" b="190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8"/>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34710" cy="1845945"/>
                    </a:xfrm>
                    <a:prstGeom prst="rect">
                      <a:avLst/>
                    </a:prstGeom>
                    <a:noFill/>
                    <a:ln>
                      <a:noFill/>
                    </a:ln>
                  </pic:spPr>
                </pic:pic>
              </a:graphicData>
            </a:graphic>
          </wp:inline>
        </w:drawing>
      </w:r>
    </w:p>
    <w:p w14:paraId="354AC2A6" w14:textId="77777777" w:rsidR="00157A82" w:rsidRDefault="00157A82" w:rsidP="00864ED0">
      <w:pPr>
        <w:pStyle w:val="IMGNAMEsadora"/>
      </w:pPr>
      <w:r>
        <w:t>Рис. 3.</w:t>
      </w:r>
      <w:r w:rsidRPr="000C7E76">
        <w:t>2.</w:t>
      </w:r>
      <w:r>
        <w:t xml:space="preserve"> </w:t>
      </w:r>
      <w:r w:rsidRPr="000C7E76">
        <w:t>Схема цифрового синтезатора частоты</w:t>
      </w:r>
    </w:p>
    <w:p w14:paraId="101A3918" w14:textId="77777777" w:rsidR="00157A82" w:rsidRPr="00903D28" w:rsidRDefault="00157A82" w:rsidP="00157A82">
      <w:pPr>
        <w:spacing w:line="360" w:lineRule="auto"/>
        <w:jc w:val="center"/>
        <w:rPr>
          <w:sz w:val="28"/>
          <w:szCs w:val="28"/>
        </w:rPr>
      </w:pPr>
    </w:p>
    <w:p w14:paraId="52BDABB5" w14:textId="6A88A004" w:rsidR="00157A82" w:rsidRPr="008372F8" w:rsidRDefault="00864ED0" w:rsidP="008372F8">
      <w:pPr>
        <w:pStyle w:val="HdHi1sadora"/>
      </w:pPr>
      <w:r>
        <w:br w:type="column"/>
      </w:r>
      <w:r w:rsidR="00157A82">
        <w:lastRenderedPageBreak/>
        <w:t xml:space="preserve">4. </w:t>
      </w:r>
      <w:r w:rsidR="00B450F5">
        <w:t>РАСЧЕТЭНЕРГЕТИЧЕСКИХ</w:t>
      </w:r>
      <w:r w:rsidR="00157A82">
        <w:t xml:space="preserve"> </w:t>
      </w:r>
      <w:r w:rsidR="00B450F5">
        <w:t>ХАРАКТЕРИСТИК</w:t>
      </w:r>
      <w:r w:rsidR="00157A82">
        <w:t xml:space="preserve"> </w:t>
      </w:r>
      <w:r w:rsidR="00B450F5">
        <w:t>И</w:t>
      </w:r>
      <w:r w:rsidR="00157A82">
        <w:t xml:space="preserve"> </w:t>
      </w:r>
      <w:r w:rsidR="00B450F5">
        <w:t>ВЫБОР</w:t>
      </w:r>
      <w:r w:rsidR="00157A82" w:rsidRPr="00653F51">
        <w:t xml:space="preserve"> </w:t>
      </w:r>
      <w:r w:rsidR="00B450F5">
        <w:t>МИКРОСХЕМ</w:t>
      </w:r>
      <w:r w:rsidR="00157A82" w:rsidRPr="00653F51">
        <w:t xml:space="preserve"> </w:t>
      </w:r>
      <w:r w:rsidR="00B450F5">
        <w:t>ДЛЯ</w:t>
      </w:r>
      <w:r w:rsidR="00157A82">
        <w:t xml:space="preserve"> </w:t>
      </w:r>
      <w:r w:rsidR="00B450F5">
        <w:t>ОСНОВНЫХ</w:t>
      </w:r>
      <w:r w:rsidR="00157A82" w:rsidRPr="00653F51">
        <w:t xml:space="preserve"> </w:t>
      </w:r>
      <w:r w:rsidR="00B450F5">
        <w:t>УЗЛОВ</w:t>
      </w:r>
      <w:r w:rsidR="00157A82" w:rsidRPr="00653F51">
        <w:t xml:space="preserve"> ЦСП</w:t>
      </w:r>
    </w:p>
    <w:p w14:paraId="7D335515" w14:textId="166FBA42" w:rsidR="00157A82" w:rsidRPr="00F03F9C" w:rsidRDefault="00157A82" w:rsidP="008372F8">
      <w:pPr>
        <w:pStyle w:val="HdLwsadora"/>
        <w:rPr>
          <w:snapToGrid w:val="0"/>
        </w:rPr>
      </w:pPr>
      <w:bookmarkStart w:id="6" w:name="а31"/>
      <w:r>
        <w:rPr>
          <w:snapToGrid w:val="0"/>
        </w:rPr>
        <w:t>4.1</w:t>
      </w:r>
      <w:r w:rsidRPr="00C23EEF">
        <w:rPr>
          <w:snapToGrid w:val="0"/>
        </w:rPr>
        <w:t xml:space="preserve">. </w:t>
      </w:r>
      <w:r>
        <w:rPr>
          <w:snapToGrid w:val="0"/>
        </w:rPr>
        <w:t xml:space="preserve">Расчет коэффициента шума </w:t>
      </w:r>
      <w:proofErr w:type="spellStart"/>
      <w:r>
        <w:rPr>
          <w:snapToGrid w:val="0"/>
        </w:rPr>
        <w:t>РПрУ</w:t>
      </w:r>
      <w:bookmarkEnd w:id="6"/>
      <w:proofErr w:type="spellEnd"/>
    </w:p>
    <w:p w14:paraId="355402B6" w14:textId="77777777" w:rsidR="00157A82" w:rsidRPr="00A77478" w:rsidRDefault="00157A82" w:rsidP="008372F8">
      <w:pPr>
        <w:pStyle w:val="Dtextsadora"/>
      </w:pPr>
      <w:r>
        <w:t>Предположим, что МШУ имеет следующие параметры</w:t>
      </w:r>
      <w:r w:rsidRPr="00A77478">
        <w:t>:</w:t>
      </w:r>
    </w:p>
    <w:p w14:paraId="72F8D229" w14:textId="77777777" w:rsidR="00157A82" w:rsidRDefault="00157A82" w:rsidP="008372F8">
      <w:pPr>
        <w:pStyle w:val="Dtextsadora"/>
      </w:pPr>
      <w:r w:rsidRPr="00A77478">
        <w:t xml:space="preserve">- </w:t>
      </w:r>
      <w:r>
        <w:t xml:space="preserve">значение коэффициента шума </w:t>
      </w:r>
      <w:r>
        <w:rPr>
          <w:lang w:val="en-US"/>
        </w:rPr>
        <w:t>Ks</w:t>
      </w:r>
      <w:r w:rsidRPr="00A77478">
        <w:t xml:space="preserve"> = 3</w:t>
      </w:r>
      <w:r>
        <w:t>.</w:t>
      </w:r>
      <w:r w:rsidRPr="00A77478">
        <w:t xml:space="preserve">5 </w:t>
      </w:r>
      <w:r>
        <w:t>дБ</w:t>
      </w:r>
      <w:r w:rsidRPr="00A77478">
        <w:t>;</w:t>
      </w:r>
    </w:p>
    <w:p w14:paraId="4EA36B20" w14:textId="77777777" w:rsidR="00157A82" w:rsidRDefault="00157A82" w:rsidP="008372F8">
      <w:pPr>
        <w:pStyle w:val="Dtextsadora"/>
      </w:pPr>
      <w:r>
        <w:t xml:space="preserve">- значение коэффициента усиления </w:t>
      </w:r>
      <w:r>
        <w:rPr>
          <w:lang w:val="en-US"/>
        </w:rPr>
        <w:t>K</w:t>
      </w:r>
      <w:r w:rsidRPr="00A77478">
        <w:t xml:space="preserve"> = </w:t>
      </w:r>
      <w:r>
        <w:t>13</w:t>
      </w:r>
      <w:r w:rsidRPr="00A77478">
        <w:t xml:space="preserve"> </w:t>
      </w:r>
      <w:r>
        <w:t>дБ.</w:t>
      </w:r>
    </w:p>
    <w:p w14:paraId="6E518AC1" w14:textId="77777777" w:rsidR="00157A82" w:rsidRDefault="00157A82" w:rsidP="008372F8">
      <w:pPr>
        <w:pStyle w:val="Dtextsadora"/>
      </w:pPr>
      <w:r>
        <w:t xml:space="preserve">При бесконечно большом значении коэффициента усиления МШУ, коэффициент шума </w:t>
      </w:r>
      <w:proofErr w:type="spellStart"/>
      <w:r>
        <w:t>РПрУ</w:t>
      </w:r>
      <w:proofErr w:type="spellEnd"/>
      <w:r>
        <w:t xml:space="preserve"> определяется коэффициентом шума первого каскада. Наш усилитель имеет относительно небольшое значение коэффициента усиления (13 дБ), что сравнимо с потерями коэффициента передачи в следующем каскаде смесителе. Поэтому необходимо рассмотреть влияние следующих каскадов (смесителя) на шумы </w:t>
      </w:r>
      <w:proofErr w:type="spellStart"/>
      <w:r>
        <w:t>РПрУ</w:t>
      </w:r>
      <w:proofErr w:type="spellEnd"/>
      <w:r>
        <w:t>.</w:t>
      </w:r>
    </w:p>
    <w:p w14:paraId="4945100A" w14:textId="0F419D82" w:rsidR="00157A82" w:rsidRPr="004B1897" w:rsidRDefault="00157A82" w:rsidP="008372F8">
      <w:pPr>
        <w:pStyle w:val="Dtextsadora"/>
      </w:pPr>
      <w:r>
        <w:t xml:space="preserve">Для расчета коэффициента шума </w:t>
      </w:r>
      <w:proofErr w:type="spellStart"/>
      <w:r>
        <w:t>РПрУ</w:t>
      </w:r>
      <w:proofErr w:type="spellEnd"/>
      <w:r>
        <w:t xml:space="preserve"> рассмотрим упрощенную структурную схему </w:t>
      </w:r>
      <w:proofErr w:type="spellStart"/>
      <w:r>
        <w:t>РПрУ</w:t>
      </w:r>
      <w:proofErr w:type="spellEnd"/>
      <w:r>
        <w:t>,</w:t>
      </w:r>
      <w:r w:rsidRPr="004B1897">
        <w:t xml:space="preserve"> рис</w:t>
      </w:r>
      <w:r>
        <w:t>.</w:t>
      </w:r>
      <w:r w:rsidRPr="004B1897">
        <w:t xml:space="preserve"> </w:t>
      </w:r>
      <w:r>
        <w:t xml:space="preserve">2.31. Для упрощения схемы синтезатора частот </w:t>
      </w:r>
      <w:proofErr w:type="spellStart"/>
      <w:r>
        <w:t>РПрУ</w:t>
      </w:r>
      <w:proofErr w:type="spellEnd"/>
      <w:r>
        <w:t xml:space="preserve">, используем субгармонический смеситель (работающий на второй гармонике частоты гетеродина). Коэффициент передачи такого смесителя составляет около минус 13 дБ. Рассмотрим упрощенную структурную схему </w:t>
      </w:r>
      <w:proofErr w:type="spellStart"/>
      <w:r>
        <w:t>РПрУ</w:t>
      </w:r>
      <w:proofErr w:type="spellEnd"/>
      <w:r>
        <w:t xml:space="preserve"> для </w:t>
      </w:r>
      <w:r w:rsidR="008372F8" w:rsidRPr="004B1897">
        <w:t>дв</w:t>
      </w:r>
      <w:r w:rsidR="008372F8">
        <w:t>ух вариантов</w:t>
      </w:r>
      <w:r w:rsidRPr="004B1897">
        <w:t>.</w:t>
      </w:r>
    </w:p>
    <w:p w14:paraId="79852845" w14:textId="77777777" w:rsidR="00157A82" w:rsidRPr="004B1897" w:rsidRDefault="00157A82" w:rsidP="008372F8">
      <w:pPr>
        <w:pStyle w:val="Dtextsadora"/>
      </w:pPr>
      <w:r w:rsidRPr="004B1897">
        <w:t xml:space="preserve">1. МШУ выполнен на двух </w:t>
      </w:r>
      <w:r>
        <w:t>одинаковых усилителях</w:t>
      </w:r>
      <w:r w:rsidRPr="004B1897">
        <w:t xml:space="preserve">. В этом случае приемное устройство может быть представлено в виде трех каскадов имеющих следующие значения коэффициентов усиления: </w:t>
      </w:r>
    </w:p>
    <w:p w14:paraId="0466DAB4" w14:textId="2F583CA4" w:rsidR="00157A82" w:rsidRPr="004B1897" w:rsidRDefault="00157A82" w:rsidP="008372F8">
      <w:pPr>
        <w:pStyle w:val="Dtextsadora"/>
      </w:pPr>
      <w:r w:rsidRPr="004B1897">
        <w:rPr>
          <w:lang w:val="en-US"/>
        </w:rPr>
        <w:t>K</w:t>
      </w:r>
      <w:r w:rsidRPr="004B1897">
        <w:rPr>
          <w:vertAlign w:val="subscript"/>
        </w:rPr>
        <w:t>1</w:t>
      </w:r>
      <w:r w:rsidRPr="004B1897">
        <w:t>=13 дБ;</w:t>
      </w:r>
      <w:r w:rsidRPr="004B1897">
        <w:tab/>
        <w:t xml:space="preserve">              </w:t>
      </w:r>
      <w:r w:rsidRPr="004B1897">
        <w:rPr>
          <w:lang w:val="en-US"/>
        </w:rPr>
        <w:t>K</w:t>
      </w:r>
      <w:r w:rsidRPr="004B1897">
        <w:rPr>
          <w:vertAlign w:val="subscript"/>
        </w:rPr>
        <w:t>2</w:t>
      </w:r>
      <w:r w:rsidRPr="004B1897">
        <w:t xml:space="preserve">=13 </w:t>
      </w:r>
      <w:proofErr w:type="gramStart"/>
      <w:r w:rsidRPr="004B1897">
        <w:t xml:space="preserve">дБ;  </w:t>
      </w:r>
      <w:r w:rsidR="00E008B6">
        <w:t xml:space="preserve"> </w:t>
      </w:r>
      <w:proofErr w:type="gramEnd"/>
      <w:r w:rsidR="00E008B6">
        <w:t xml:space="preserve">  </w:t>
      </w:r>
      <w:r w:rsidRPr="004B1897">
        <w:t xml:space="preserve">              </w:t>
      </w:r>
      <w:r w:rsidRPr="004B1897">
        <w:rPr>
          <w:lang w:val="en-US"/>
        </w:rPr>
        <w:t>K</w:t>
      </w:r>
      <w:r w:rsidRPr="004B1897">
        <w:rPr>
          <w:vertAlign w:val="subscript"/>
        </w:rPr>
        <w:t>3</w:t>
      </w:r>
      <w:r w:rsidRPr="004B1897">
        <w:t>=-13 дБ;</w:t>
      </w:r>
    </w:p>
    <w:p w14:paraId="78E0D3C6" w14:textId="77777777" w:rsidR="00157A82" w:rsidRPr="004B1897" w:rsidRDefault="00157A82" w:rsidP="008372F8">
      <w:pPr>
        <w:pStyle w:val="Dtextsadora"/>
      </w:pPr>
      <w:r w:rsidRPr="004B1897">
        <w:rPr>
          <w:lang w:val="en-US"/>
        </w:rPr>
        <w:t>W</w:t>
      </w:r>
      <w:r w:rsidRPr="004B1897">
        <w:rPr>
          <w:vertAlign w:val="subscript"/>
        </w:rPr>
        <w:t>1</w:t>
      </w:r>
      <w:r w:rsidRPr="004B1897">
        <w:t>=3.5 дБ;</w:t>
      </w:r>
      <w:r w:rsidRPr="004B1897">
        <w:tab/>
        <w:t xml:space="preserve">              </w:t>
      </w:r>
      <w:r w:rsidRPr="004B1897">
        <w:rPr>
          <w:lang w:val="en-US"/>
        </w:rPr>
        <w:t>W</w:t>
      </w:r>
      <w:r w:rsidRPr="004B1897">
        <w:rPr>
          <w:vertAlign w:val="subscript"/>
        </w:rPr>
        <w:t>2</w:t>
      </w:r>
      <w:r w:rsidRPr="004B1897">
        <w:t>=3.5 дБ;</w:t>
      </w:r>
      <w:r w:rsidRPr="004B1897">
        <w:tab/>
        <w:t xml:space="preserve">         </w:t>
      </w:r>
      <w:r w:rsidRPr="004B1897">
        <w:rPr>
          <w:lang w:val="en-US"/>
        </w:rPr>
        <w:t>W</w:t>
      </w:r>
      <w:r w:rsidRPr="004B1897">
        <w:rPr>
          <w:vertAlign w:val="subscript"/>
        </w:rPr>
        <w:t>4</w:t>
      </w:r>
      <w:r w:rsidRPr="004B1897">
        <w:t>=2 дБ,</w:t>
      </w:r>
    </w:p>
    <w:p w14:paraId="64294F75" w14:textId="77777777" w:rsidR="00157A82" w:rsidRPr="004B1897" w:rsidRDefault="00157A82" w:rsidP="008372F8">
      <w:pPr>
        <w:pStyle w:val="Dtextsadora"/>
      </w:pPr>
    </w:p>
    <w:p w14:paraId="1FDA3783" w14:textId="77777777" w:rsidR="00157A82" w:rsidRPr="004B1897" w:rsidRDefault="00157A82" w:rsidP="008372F8">
      <w:pPr>
        <w:pStyle w:val="Dtextsadora"/>
      </w:pPr>
      <w:r w:rsidRPr="004B1897">
        <w:t xml:space="preserve">где </w:t>
      </w:r>
      <w:r w:rsidRPr="004B1897">
        <w:rPr>
          <w:lang w:val="en-US"/>
        </w:rPr>
        <w:t>k</w:t>
      </w:r>
      <w:r w:rsidRPr="004B1897">
        <w:rPr>
          <w:vertAlign w:val="subscript"/>
        </w:rPr>
        <w:t>1</w:t>
      </w:r>
      <w:r w:rsidRPr="004B1897">
        <w:t xml:space="preserve">, </w:t>
      </w:r>
      <w:r w:rsidRPr="004B1897">
        <w:rPr>
          <w:lang w:val="en-US"/>
        </w:rPr>
        <w:t>k</w:t>
      </w:r>
      <w:r w:rsidRPr="004B1897">
        <w:rPr>
          <w:vertAlign w:val="subscript"/>
        </w:rPr>
        <w:t>2</w:t>
      </w:r>
      <w:r w:rsidRPr="004B1897">
        <w:t xml:space="preserve"> – коэффициенты усиления СВЧ смесителя; </w:t>
      </w:r>
    </w:p>
    <w:p w14:paraId="119067AC" w14:textId="77777777" w:rsidR="00157A82" w:rsidRPr="004B1897" w:rsidRDefault="00157A82" w:rsidP="008372F8">
      <w:pPr>
        <w:pStyle w:val="Dtextsadora"/>
      </w:pPr>
      <w:r w:rsidRPr="004B1897">
        <w:rPr>
          <w:lang w:val="en-US"/>
        </w:rPr>
        <w:t>k</w:t>
      </w:r>
      <w:r w:rsidRPr="004B1897">
        <w:rPr>
          <w:vertAlign w:val="subscript"/>
        </w:rPr>
        <w:t>3</w:t>
      </w:r>
      <w:r w:rsidRPr="004B1897">
        <w:t xml:space="preserve"> – коэффициент передачи смесителя;</w:t>
      </w:r>
    </w:p>
    <w:p w14:paraId="6BE5E51C" w14:textId="77777777" w:rsidR="00157A82" w:rsidRPr="004B1897" w:rsidRDefault="00157A82" w:rsidP="008372F8">
      <w:pPr>
        <w:pStyle w:val="Dtextsadora"/>
      </w:pPr>
      <w:r w:rsidRPr="004B1897">
        <w:rPr>
          <w:lang w:val="en-US"/>
        </w:rPr>
        <w:t>W</w:t>
      </w:r>
      <w:r w:rsidRPr="004B1897">
        <w:rPr>
          <w:vertAlign w:val="subscript"/>
        </w:rPr>
        <w:t>1</w:t>
      </w:r>
      <w:r w:rsidRPr="004B1897">
        <w:t xml:space="preserve">, </w:t>
      </w:r>
      <w:r w:rsidRPr="004B1897">
        <w:rPr>
          <w:lang w:val="en-US"/>
        </w:rPr>
        <w:t>W</w:t>
      </w:r>
      <w:r w:rsidRPr="004B1897">
        <w:rPr>
          <w:vertAlign w:val="subscript"/>
        </w:rPr>
        <w:t>2</w:t>
      </w:r>
      <w:r w:rsidRPr="004B1897">
        <w:t xml:space="preserve"> – коэффициенты шума усилителя;</w:t>
      </w:r>
    </w:p>
    <w:p w14:paraId="6D9342C7" w14:textId="77777777" w:rsidR="00157A82" w:rsidRPr="004B1897" w:rsidRDefault="00157A82" w:rsidP="008372F8">
      <w:pPr>
        <w:pStyle w:val="Dtextsadora"/>
      </w:pPr>
      <w:r w:rsidRPr="004B1897">
        <w:rPr>
          <w:lang w:val="en-US"/>
        </w:rPr>
        <w:t>W</w:t>
      </w:r>
      <w:r w:rsidRPr="004B1897">
        <w:rPr>
          <w:vertAlign w:val="subscript"/>
        </w:rPr>
        <w:t>4</w:t>
      </w:r>
      <w:r w:rsidRPr="004B1897">
        <w:t xml:space="preserve"> – коэффициент шума ПУПЧ.</w:t>
      </w:r>
    </w:p>
    <w:p w14:paraId="51E584E2" w14:textId="4DC80A41" w:rsidR="00157A82" w:rsidRDefault="00157A82" w:rsidP="00157A82">
      <w:pPr>
        <w:spacing w:line="360" w:lineRule="auto"/>
        <w:ind w:firstLine="709"/>
      </w:pPr>
      <w:r>
        <w:rPr>
          <w:noProof/>
        </w:rPr>
        <mc:AlternateContent>
          <mc:Choice Requires="wps">
            <w:drawing>
              <wp:anchor distT="0" distB="0" distL="114300" distR="114300" simplePos="0" relativeHeight="251661312" behindDoc="0" locked="0" layoutInCell="1" allowOverlap="1" wp14:anchorId="04A9DA5B" wp14:editId="273F9872">
                <wp:simplePos x="0" y="0"/>
                <wp:positionH relativeFrom="column">
                  <wp:posOffset>3872865</wp:posOffset>
                </wp:positionH>
                <wp:positionV relativeFrom="paragraph">
                  <wp:posOffset>184150</wp:posOffset>
                </wp:positionV>
                <wp:extent cx="809625" cy="428625"/>
                <wp:effectExtent l="11430" t="12065" r="7620" b="6985"/>
                <wp:wrapNone/>
                <wp:docPr id="177" name="Flowchart: Process 1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9625" cy="428625"/>
                        </a:xfrm>
                        <a:prstGeom prst="flowChartProcess">
                          <a:avLst/>
                        </a:prstGeom>
                        <a:solidFill>
                          <a:srgbClr val="FFFFFF"/>
                        </a:solidFill>
                        <a:ln w="9525">
                          <a:solidFill>
                            <a:srgbClr val="000000"/>
                          </a:solidFill>
                          <a:miter lim="800000"/>
                          <a:headEnd/>
                          <a:tailEnd/>
                        </a:ln>
                      </wps:spPr>
                      <wps:txbx>
                        <w:txbxContent>
                          <w:p w14:paraId="5E61BECD" w14:textId="1D9B4BC3" w:rsidR="00D66D4A" w:rsidRDefault="00D66D4A" w:rsidP="00D66D4A">
                            <w:pPr>
                              <w:jc w:val="center"/>
                            </w:pPr>
                            <w:r>
                              <w:t>УП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4A9DA5B" id="_x0000_t109" coordsize="21600,21600" o:spt="109" path="m,l,21600r21600,l21600,xe">
                <v:stroke joinstyle="miter"/>
                <v:path gradientshapeok="t" o:connecttype="rect"/>
              </v:shapetype>
              <v:shape id="Flowchart: Process 177" o:spid="_x0000_s1026" type="#_x0000_t109" style="position:absolute;left:0;text-align:left;margin-left:304.95pt;margin-top:14.5pt;width:63.75pt;height:33.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">
                <v:textbox>
                  <w:txbxContent>
                    <w:p w14:paraId="5E61BECD" w14:textId="1D9B4BC3" w:rsidR="00D66D4A" w:rsidRDefault="00D66D4A" w:rsidP="00D66D4A">
                      <w:pPr>
                        <w:jc w:val="center"/>
                      </w:pPr>
                      <w:r>
                        <w:t>УПЧ</w:t>
                      </w:r>
                    </w:p>
                  </w:txbxContent>
                </v:textbox>
              </v:shape>
            </w:pict>
          </mc:Fallback>
        </mc:AlternateContent>
      </w:r>
      <w:r>
        <w:rPr>
          <w:noProof/>
        </w:rPr>
        <mc:AlternateContent>
          <mc:Choice Requires="wps">
            <w:drawing>
              <wp:anchor distT="0" distB="0" distL="114300" distR="114300" simplePos="0" relativeHeight="251662336" behindDoc="0" locked="0" layoutInCell="1" allowOverlap="1" wp14:anchorId="032A8AC9" wp14:editId="158C58BE">
                <wp:simplePos x="0" y="0"/>
                <wp:positionH relativeFrom="column">
                  <wp:posOffset>2672715</wp:posOffset>
                </wp:positionH>
                <wp:positionV relativeFrom="paragraph">
                  <wp:posOffset>184150</wp:posOffset>
                </wp:positionV>
                <wp:extent cx="809625" cy="428625"/>
                <wp:effectExtent l="11430" t="12065" r="7620" b="6985"/>
                <wp:wrapNone/>
                <wp:docPr id="176" name="Flowchart: Process 1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9625" cy="428625"/>
                        </a:xfrm>
                        <a:prstGeom prst="flowChartProcess">
                          <a:avLst/>
                        </a:prstGeom>
                        <a:solidFill>
                          <a:srgbClr val="FFFFFF"/>
                        </a:solidFill>
                        <a:ln w="9525">
                          <a:solidFill>
                            <a:srgbClr val="000000"/>
                          </a:solidFill>
                          <a:miter lim="800000"/>
                          <a:headEnd/>
                          <a:tailEnd/>
                        </a:ln>
                      </wps:spPr>
                      <wps:txbx>
                        <w:txbxContent>
                          <w:p w14:paraId="66E1A439" w14:textId="4768E162" w:rsidR="00D66D4A" w:rsidRDefault="00D66D4A" w:rsidP="00D66D4A">
                            <w:pPr>
                              <w:jc w:val="center"/>
                            </w:pPr>
                            <w:r>
                              <w:t>ПУП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2A8AC9" id="Flowchart: Process 176" o:spid="_x0000_s1027" type="#_x0000_t109" style="position:absolute;left:0;text-align:left;margin-left:210.45pt;margin-top:14.5pt;width:63.75pt;height:33.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">
                <v:textbox>
                  <w:txbxContent>
                    <w:p w14:paraId="66E1A439" w14:textId="4768E162" w:rsidR="00D66D4A" w:rsidRDefault="00D66D4A" w:rsidP="00D66D4A">
                      <w:pPr>
                        <w:jc w:val="center"/>
                      </w:pPr>
                      <w:r>
                        <w:t>ПУПЧ</w:t>
                      </w:r>
                    </w:p>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121AFD91" wp14:editId="123D0F98">
                <wp:simplePos x="0" y="0"/>
                <wp:positionH relativeFrom="column">
                  <wp:posOffset>272415</wp:posOffset>
                </wp:positionH>
                <wp:positionV relativeFrom="paragraph">
                  <wp:posOffset>184150</wp:posOffset>
                </wp:positionV>
                <wp:extent cx="809625" cy="428625"/>
                <wp:effectExtent l="11430" t="12065" r="7620" b="6985"/>
                <wp:wrapNone/>
                <wp:docPr id="175" name="Flowchart: Process 1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9625" cy="428625"/>
                        </a:xfrm>
                        <a:prstGeom prst="flowChartProcess">
                          <a:avLst/>
                        </a:prstGeom>
                        <a:solidFill>
                          <a:srgbClr val="FFFFFF"/>
                        </a:solidFill>
                        <a:ln w="9525">
                          <a:solidFill>
                            <a:srgbClr val="000000"/>
                          </a:solidFill>
                          <a:miter lim="800000"/>
                          <a:headEnd/>
                          <a:tailEnd/>
                        </a:ln>
                      </wps:spPr>
                      <wps:txbx>
                        <w:txbxContent>
                          <w:p w14:paraId="7966122B" w14:textId="77777777" w:rsidR="00D66D4A" w:rsidRDefault="00D66D4A" w:rsidP="00157A82">
                            <w:r>
                              <w:t xml:space="preserve">  МШУ</w:t>
                            </w:r>
                          </w:p>
                          <w:p w14:paraId="5BD3F84D" w14:textId="77777777" w:rsidR="00D66D4A" w:rsidRPr="00362472" w:rsidRDefault="00D66D4A" w:rsidP="00157A8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1AFD91" id="Flowchart: Process 175" o:spid="_x0000_s1028" type="#_x0000_t109" style="position:absolute;left:0;text-align:left;margin-left:21.45pt;margin-top:14.5pt;width:63.75pt;height:33.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">
                <v:textbox>
                  <w:txbxContent>
                    <w:p w14:paraId="7966122B" w14:textId="77777777" w:rsidR="00D66D4A" w:rsidRDefault="00D66D4A" w:rsidP="00157A82">
                      <w:r>
                        <w:t xml:space="preserve">  МШУ</w:t>
                      </w:r>
                    </w:p>
                    <w:p w14:paraId="5BD3F84D" w14:textId="77777777" w:rsidR="00D66D4A" w:rsidRPr="00362472" w:rsidRDefault="00D66D4A" w:rsidP="00157A82"/>
                  </w:txbxContent>
                </v:textbox>
              </v:shape>
            </w:pict>
          </mc:Fallback>
        </mc:AlternateContent>
      </w:r>
      <w:r>
        <w:rPr>
          <w:noProof/>
        </w:rPr>
        <mc:AlternateContent>
          <mc:Choice Requires="wps">
            <w:drawing>
              <wp:anchor distT="0" distB="0" distL="114300" distR="114300" simplePos="0" relativeHeight="251660288" behindDoc="0" locked="0" layoutInCell="1" allowOverlap="1" wp14:anchorId="307E4E2A" wp14:editId="42984CA2">
                <wp:simplePos x="0" y="0"/>
                <wp:positionH relativeFrom="column">
                  <wp:posOffset>1472565</wp:posOffset>
                </wp:positionH>
                <wp:positionV relativeFrom="paragraph">
                  <wp:posOffset>184150</wp:posOffset>
                </wp:positionV>
                <wp:extent cx="809625" cy="428625"/>
                <wp:effectExtent l="11430" t="12065" r="7620" b="6985"/>
                <wp:wrapNone/>
                <wp:docPr id="174" name="Flowchart: Process 1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9625" cy="428625"/>
                        </a:xfrm>
                        <a:prstGeom prst="flowChartProcess">
                          <a:avLst/>
                        </a:prstGeom>
                        <a:solidFill>
                          <a:srgbClr val="FFFFFF"/>
                        </a:solidFill>
                        <a:ln w="9525">
                          <a:solidFill>
                            <a:srgbClr val="000000"/>
                          </a:solidFill>
                          <a:miter lim="800000"/>
                          <a:headEnd/>
                          <a:tailEnd/>
                        </a:ln>
                      </wps:spPr>
                      <wps:txbx>
                        <w:txbxContent>
                          <w:p w14:paraId="6DE98566" w14:textId="74F0BAE3" w:rsidR="00D66D4A" w:rsidRDefault="00D66D4A" w:rsidP="00D66D4A">
                            <w:pPr>
                              <w:jc w:val="center"/>
                            </w:pPr>
                            <w:r>
                              <w:t>См</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7E4E2A" id="Flowchart: Process 174" o:spid="_x0000_s1029" type="#_x0000_t109" style="position:absolute;left:0;text-align:left;margin-left:115.95pt;margin-top:14.5pt;width:63.75pt;height:33.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">
                <v:textbox>
                  <w:txbxContent>
                    <w:p w14:paraId="6DE98566" w14:textId="74F0BAE3" w:rsidR="00D66D4A" w:rsidRDefault="00D66D4A" w:rsidP="00D66D4A">
                      <w:pPr>
                        <w:jc w:val="center"/>
                      </w:pPr>
                      <w:r>
                        <w:t>См</w:t>
                      </w:r>
                    </w:p>
                  </w:txbxContent>
                </v:textbox>
              </v:shape>
            </w:pict>
          </mc:Fallback>
        </mc:AlternateContent>
      </w:r>
    </w:p>
    <w:p w14:paraId="6D27C424" w14:textId="0D48F80C" w:rsidR="00157A82" w:rsidRDefault="00D66D4A" w:rsidP="00157A82">
      <w:pPr>
        <w:spacing w:line="360" w:lineRule="auto"/>
        <w:ind w:firstLine="709"/>
        <w:jc w:val="center"/>
      </w:pPr>
      <w:r>
        <w:rPr>
          <w:noProof/>
        </w:rPr>
        <mc:AlternateContent>
          <mc:Choice Requires="wps">
            <w:drawing>
              <wp:anchor distT="0" distB="0" distL="114300" distR="114300" simplePos="0" relativeHeight="251673600" behindDoc="0" locked="0" layoutInCell="1" allowOverlap="1" wp14:anchorId="436094D7" wp14:editId="353999FB">
                <wp:simplePos x="0" y="0"/>
                <wp:positionH relativeFrom="column">
                  <wp:posOffset>1866265</wp:posOffset>
                </wp:positionH>
                <wp:positionV relativeFrom="paragraph">
                  <wp:posOffset>256540</wp:posOffset>
                </wp:positionV>
                <wp:extent cx="0" cy="365760"/>
                <wp:effectExtent l="76200" t="38100" r="57150" b="15240"/>
                <wp:wrapNone/>
                <wp:docPr id="1" name="Straight Arrow Connector 1"/>
                <wp:cNvGraphicFramePr/>
                <a:graphic xmlns:a="http://schemas.openxmlformats.org/drawingml/2006/main">
                  <a:graphicData uri="http://schemas.microsoft.com/office/word/2010/wordprocessingShape">
                    <wps:wsp>
                      <wps:cNvCnPr/>
                      <wps:spPr>
                        <a:xfrm flipV="1">
                          <a:off x="0" y="0"/>
                          <a:ext cx="0" cy="36576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C274E0A" id="_x0000_t32" coordsize="21600,21600" o:spt="32" o:oned="t" path="m,l21600,21600e" filled="f">
                <v:path arrowok="t" fillok="f" o:connecttype="none"/>
                <o:lock v:ext="edit" shapetype="t"/>
              </v:shapetype>
              <v:shape id="Straight Arrow Connector 1" o:spid="_x0000_s1026" type="#_x0000_t32" style="position:absolute;margin-left:146.95pt;margin-top:20.2pt;width:0;height:28.8pt;flip:y;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" strokecolor="black [3213]" strokeweight=".5pt">
                <v:stroke endarrow="block" joinstyle="miter"/>
              </v:shape>
            </w:pict>
          </mc:Fallback>
        </mc:AlternateContent>
      </w:r>
      <w:r w:rsidR="00157A82">
        <w:rPr>
          <w:noProof/>
        </w:rPr>
        <mc:AlternateContent>
          <mc:Choice Requires="wps">
            <w:drawing>
              <wp:anchor distT="0" distB="0" distL="114300" distR="114300" simplePos="0" relativeHeight="251670528" behindDoc="0" locked="0" layoutInCell="1" allowOverlap="1" wp14:anchorId="78896B5C" wp14:editId="2BC13F07">
                <wp:simplePos x="0" y="0"/>
                <wp:positionH relativeFrom="column">
                  <wp:posOffset>4939665</wp:posOffset>
                </wp:positionH>
                <wp:positionV relativeFrom="paragraph">
                  <wp:posOffset>58420</wp:posOffset>
                </wp:positionV>
                <wp:extent cx="0" cy="733425"/>
                <wp:effectExtent l="11430" t="6350" r="7620" b="12700"/>
                <wp:wrapNone/>
                <wp:docPr id="173" name="Straight Arrow Connector 1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334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6C9FA86" id="Straight Arrow Connector 173" o:spid="_x0000_s1026" type="#_x0000_t32" style="position:absolute;margin-left:388.95pt;margin-top:4.6pt;width:0;height:57.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"/>
            </w:pict>
          </mc:Fallback>
        </mc:AlternateContent>
      </w:r>
      <w:r w:rsidR="00157A82">
        <w:rPr>
          <w:noProof/>
        </w:rPr>
        <mc:AlternateContent>
          <mc:Choice Requires="wps">
            <w:drawing>
              <wp:anchor distT="0" distB="0" distL="114300" distR="114300" simplePos="0" relativeHeight="251669504" behindDoc="0" locked="0" layoutInCell="1" allowOverlap="1" wp14:anchorId="4AE89AE9" wp14:editId="2C14C046">
                <wp:simplePos x="0" y="0"/>
                <wp:positionH relativeFrom="column">
                  <wp:posOffset>4682490</wp:posOffset>
                </wp:positionH>
                <wp:positionV relativeFrom="paragraph">
                  <wp:posOffset>58420</wp:posOffset>
                </wp:positionV>
                <wp:extent cx="581025" cy="0"/>
                <wp:effectExtent l="11430" t="6350" r="7620" b="12700"/>
                <wp:wrapNone/>
                <wp:docPr id="172" name="Straight Arrow Connector 1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0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6B034F3" id="Straight Arrow Connector 172" o:spid="_x0000_s1026" type="#_x0000_t32" style="position:absolute;margin-left:368.7pt;margin-top:4.6pt;width:45.75pt;height:0;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"/>
            </w:pict>
          </mc:Fallback>
        </mc:AlternateContent>
      </w:r>
      <w:r w:rsidR="00157A82">
        <w:rPr>
          <w:noProof/>
        </w:rPr>
        <mc:AlternateContent>
          <mc:Choice Requires="wps">
            <w:drawing>
              <wp:anchor distT="0" distB="0" distL="114300" distR="114300" simplePos="0" relativeHeight="251668480" behindDoc="0" locked="0" layoutInCell="1" allowOverlap="1" wp14:anchorId="588BCB76" wp14:editId="57276FA8">
                <wp:simplePos x="0" y="0"/>
                <wp:positionH relativeFrom="column">
                  <wp:posOffset>34290</wp:posOffset>
                </wp:positionH>
                <wp:positionV relativeFrom="paragraph">
                  <wp:posOffset>58420</wp:posOffset>
                </wp:positionV>
                <wp:extent cx="238125" cy="635"/>
                <wp:effectExtent l="11430" t="53975" r="17145" b="59690"/>
                <wp:wrapNone/>
                <wp:docPr id="171" name="Straight Arrow Connector 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812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221C76F" id="Straight Arrow Connector 171" o:spid="_x0000_s1026" type="#_x0000_t32" style="position:absolute;margin-left:2.7pt;margin-top:4.6pt;width:18.75pt;height:.0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">
                <v:stroke endarrow="block"/>
              </v:shape>
            </w:pict>
          </mc:Fallback>
        </mc:AlternateContent>
      </w:r>
      <w:r w:rsidR="00157A82">
        <w:rPr>
          <w:noProof/>
        </w:rPr>
        <mc:AlternateContent>
          <mc:Choice Requires="wps">
            <w:drawing>
              <wp:anchor distT="0" distB="0" distL="114300" distR="114300" simplePos="0" relativeHeight="251667456" behindDoc="0" locked="0" layoutInCell="1" allowOverlap="1" wp14:anchorId="06096083" wp14:editId="642F0638">
                <wp:simplePos x="0" y="0"/>
                <wp:positionH relativeFrom="column">
                  <wp:posOffset>3482340</wp:posOffset>
                </wp:positionH>
                <wp:positionV relativeFrom="paragraph">
                  <wp:posOffset>58420</wp:posOffset>
                </wp:positionV>
                <wp:extent cx="390525" cy="0"/>
                <wp:effectExtent l="11430" t="53975" r="17145" b="60325"/>
                <wp:wrapNone/>
                <wp:docPr id="170" name="Straight Arrow Connector 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05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DDA29F5" id="Straight Arrow Connector 170" o:spid="_x0000_s1026" type="#_x0000_t32" style="position:absolute;margin-left:274.2pt;margin-top:4.6pt;width:30.75pt;height:0;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">
                <v:stroke endarrow="block"/>
              </v:shape>
            </w:pict>
          </mc:Fallback>
        </mc:AlternateContent>
      </w:r>
      <w:r w:rsidR="00157A82">
        <w:rPr>
          <w:noProof/>
        </w:rPr>
        <mc:AlternateContent>
          <mc:Choice Requires="wps">
            <w:drawing>
              <wp:anchor distT="0" distB="0" distL="114300" distR="114300" simplePos="0" relativeHeight="251666432" behindDoc="0" locked="0" layoutInCell="1" allowOverlap="1" wp14:anchorId="30C8319F" wp14:editId="6BEDE9D6">
                <wp:simplePos x="0" y="0"/>
                <wp:positionH relativeFrom="column">
                  <wp:posOffset>2282190</wp:posOffset>
                </wp:positionH>
                <wp:positionV relativeFrom="paragraph">
                  <wp:posOffset>58420</wp:posOffset>
                </wp:positionV>
                <wp:extent cx="390525" cy="0"/>
                <wp:effectExtent l="11430" t="53975" r="17145" b="60325"/>
                <wp:wrapNone/>
                <wp:docPr id="169" name="Straight Arrow Connector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05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D958404" id="Straight Arrow Connector 169" o:spid="_x0000_s1026" type="#_x0000_t32" style="position:absolute;margin-left:179.7pt;margin-top:4.6pt;width:30.75pt;height:0;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">
                <v:stroke endarrow="block"/>
              </v:shape>
            </w:pict>
          </mc:Fallback>
        </mc:AlternateContent>
      </w:r>
      <w:r w:rsidR="00157A82">
        <w:rPr>
          <w:noProof/>
        </w:rPr>
        <mc:AlternateContent>
          <mc:Choice Requires="wps">
            <w:drawing>
              <wp:anchor distT="0" distB="0" distL="114300" distR="114300" simplePos="0" relativeHeight="251665408" behindDoc="0" locked="0" layoutInCell="1" allowOverlap="1" wp14:anchorId="0B2464CD" wp14:editId="00873A48">
                <wp:simplePos x="0" y="0"/>
                <wp:positionH relativeFrom="column">
                  <wp:posOffset>1082040</wp:posOffset>
                </wp:positionH>
                <wp:positionV relativeFrom="paragraph">
                  <wp:posOffset>58420</wp:posOffset>
                </wp:positionV>
                <wp:extent cx="390525" cy="0"/>
                <wp:effectExtent l="11430" t="53975" r="17145" b="60325"/>
                <wp:wrapNone/>
                <wp:docPr id="168" name="Straight Arrow Connector 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05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A5C823A" id="Straight Arrow Connector 168" o:spid="_x0000_s1026" type="#_x0000_t32" style="position:absolute;margin-left:85.2pt;margin-top:4.6pt;width:30.75pt;height: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">
                <v:stroke endarrow="block"/>
              </v:shape>
            </w:pict>
          </mc:Fallback>
        </mc:AlternateContent>
      </w:r>
    </w:p>
    <w:p w14:paraId="299C8474" w14:textId="3F1E7E3B" w:rsidR="00157A82" w:rsidRDefault="00D66D4A" w:rsidP="00157A82">
      <w:pPr>
        <w:spacing w:line="360" w:lineRule="auto"/>
        <w:ind w:firstLine="709"/>
      </w:pPr>
      <w:r>
        <w:rPr>
          <w:noProof/>
        </w:rPr>
        <mc:AlternateContent>
          <mc:Choice Requires="wps">
            <w:drawing>
              <wp:anchor distT="0" distB="0" distL="114300" distR="114300" simplePos="0" relativeHeight="251663360" behindDoc="0" locked="0" layoutInCell="1" allowOverlap="1" wp14:anchorId="1A987FCE" wp14:editId="2FB442CE">
                <wp:simplePos x="0" y="0"/>
                <wp:positionH relativeFrom="column">
                  <wp:posOffset>1472565</wp:posOffset>
                </wp:positionH>
                <wp:positionV relativeFrom="paragraph">
                  <wp:posOffset>266065</wp:posOffset>
                </wp:positionV>
                <wp:extent cx="809625" cy="428625"/>
                <wp:effectExtent l="0" t="0" r="28575" b="28575"/>
                <wp:wrapNone/>
                <wp:docPr id="163" name="Flowchart: Process 1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9625" cy="428625"/>
                        </a:xfrm>
                        <a:prstGeom prst="flowChartProcess">
                          <a:avLst/>
                        </a:prstGeom>
                        <a:solidFill>
                          <a:srgbClr val="FFFFFF"/>
                        </a:solidFill>
                        <a:ln w="9525">
                          <a:solidFill>
                            <a:srgbClr val="000000"/>
                          </a:solidFill>
                          <a:miter lim="800000"/>
                          <a:headEnd/>
                          <a:tailEnd/>
                        </a:ln>
                      </wps:spPr>
                      <wps:txbx>
                        <w:txbxContent>
                          <w:p w14:paraId="15F44558" w14:textId="523E9F0F" w:rsidR="00D66D4A" w:rsidRDefault="00D66D4A" w:rsidP="00D66D4A">
                            <w:pPr>
                              <w:jc w:val="center"/>
                            </w:pPr>
                            <w:r>
                              <w:t>С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987FCE" id="Flowchart: Process 163" o:spid="_x0000_s1030" type="#_x0000_t109" style="position:absolute;left:0;text-align:left;margin-left:115.95pt;margin-top:20.95pt;width:63.75pt;height:33.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">
                <v:textbox>
                  <w:txbxContent>
                    <w:p w14:paraId="15F44558" w14:textId="523E9F0F" w:rsidR="00D66D4A" w:rsidRDefault="00D66D4A" w:rsidP="00D66D4A">
                      <w:pPr>
                        <w:jc w:val="center"/>
                      </w:pPr>
                      <w:r>
                        <w:t>СЧ</w:t>
                      </w:r>
                    </w:p>
                  </w:txbxContent>
                </v:textbox>
              </v:shape>
            </w:pict>
          </mc:Fallback>
        </mc:AlternateContent>
      </w:r>
      <w:r>
        <w:rPr>
          <w:noProof/>
        </w:rPr>
        <mc:AlternateContent>
          <mc:Choice Requires="wps">
            <w:drawing>
              <wp:anchor distT="0" distB="0" distL="114300" distR="114300" simplePos="0" relativeHeight="251671552" behindDoc="0" locked="0" layoutInCell="1" allowOverlap="1" wp14:anchorId="6DDB8C0B" wp14:editId="63899209">
                <wp:simplePos x="0" y="0"/>
                <wp:positionH relativeFrom="column">
                  <wp:posOffset>3520440</wp:posOffset>
                </wp:positionH>
                <wp:positionV relativeFrom="paragraph">
                  <wp:posOffset>437515</wp:posOffset>
                </wp:positionV>
                <wp:extent cx="1419225" cy="0"/>
                <wp:effectExtent l="38100" t="76200" r="0" b="95250"/>
                <wp:wrapNone/>
                <wp:docPr id="164" name="Straight Arrow Connector 1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192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D50054E" id="Straight Arrow Connector 164" o:spid="_x0000_s1026" type="#_x0000_t32" style="position:absolute;margin-left:277.2pt;margin-top:34.45pt;width:111.75pt;height:0;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">
                <v:stroke endarrow="block"/>
              </v:shape>
            </w:pict>
          </mc:Fallback>
        </mc:AlternateContent>
      </w:r>
      <w:r>
        <w:rPr>
          <w:noProof/>
        </w:rPr>
        <mc:AlternateContent>
          <mc:Choice Requires="wps">
            <w:drawing>
              <wp:anchor distT="0" distB="0" distL="114300" distR="114300" simplePos="0" relativeHeight="251672576" behindDoc="0" locked="0" layoutInCell="1" allowOverlap="1" wp14:anchorId="12DAC59B" wp14:editId="62549FF6">
                <wp:simplePos x="0" y="0"/>
                <wp:positionH relativeFrom="column">
                  <wp:posOffset>2282190</wp:posOffset>
                </wp:positionH>
                <wp:positionV relativeFrom="paragraph">
                  <wp:posOffset>437515</wp:posOffset>
                </wp:positionV>
                <wp:extent cx="428625" cy="0"/>
                <wp:effectExtent l="38100" t="76200" r="0" b="95250"/>
                <wp:wrapNone/>
                <wp:docPr id="165" name="Straight Arrow Connector 1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286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2E49839" id="Straight Arrow Connector 165" o:spid="_x0000_s1026" type="#_x0000_t32" style="position:absolute;margin-left:179.7pt;margin-top:34.45pt;width:33.75pt;height:0;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">
                <v:stroke endarrow="block"/>
              </v:shape>
            </w:pict>
          </mc:Fallback>
        </mc:AlternateContent>
      </w:r>
      <w:r>
        <w:rPr>
          <w:noProof/>
        </w:rPr>
        <mc:AlternateContent>
          <mc:Choice Requires="wps">
            <w:drawing>
              <wp:anchor distT="0" distB="0" distL="114300" distR="114300" simplePos="0" relativeHeight="251664384" behindDoc="0" locked="0" layoutInCell="1" allowOverlap="1" wp14:anchorId="24D8239B" wp14:editId="230D8317">
                <wp:simplePos x="0" y="0"/>
                <wp:positionH relativeFrom="column">
                  <wp:posOffset>2743200</wp:posOffset>
                </wp:positionH>
                <wp:positionV relativeFrom="paragraph">
                  <wp:posOffset>256379</wp:posOffset>
                </wp:positionV>
                <wp:extent cx="809625" cy="428625"/>
                <wp:effectExtent l="0" t="0" r="28575" b="28575"/>
                <wp:wrapNone/>
                <wp:docPr id="166" name="Flowchart: Process 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9625" cy="428625"/>
                        </a:xfrm>
                        <a:prstGeom prst="flowChartProcess">
                          <a:avLst/>
                        </a:prstGeom>
                        <a:solidFill>
                          <a:srgbClr val="FFFFFF"/>
                        </a:solidFill>
                        <a:ln w="9525">
                          <a:solidFill>
                            <a:srgbClr val="000000"/>
                          </a:solidFill>
                          <a:miter lim="800000"/>
                          <a:headEnd/>
                          <a:tailEnd/>
                        </a:ln>
                      </wps:spPr>
                      <wps:txbx>
                        <w:txbxContent>
                          <w:p w14:paraId="32AF9BAF" w14:textId="77777777" w:rsidR="00D66D4A" w:rsidRPr="008B7D4E" w:rsidRDefault="00D66D4A" w:rsidP="00157A82">
                            <w:pPr>
                              <w:jc w:val="center"/>
                            </w:pPr>
                            <w:r w:rsidRPr="008B7D4E">
                              <w:t>Д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D8239B" id="Flowchart: Process 166" o:spid="_x0000_s1031" type="#_x0000_t109" style="position:absolute;left:0;text-align:left;margin-left:3in;margin-top:20.2pt;width:63.75pt;height:33.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">
                <v:textbox>
                  <w:txbxContent>
                    <w:p w14:paraId="32AF9BAF" w14:textId="77777777" w:rsidR="00D66D4A" w:rsidRPr="008B7D4E" w:rsidRDefault="00D66D4A" w:rsidP="00157A82">
                      <w:pPr>
                        <w:jc w:val="center"/>
                      </w:pPr>
                      <w:r w:rsidRPr="008B7D4E">
                        <w:t>ДЧ</w:t>
                      </w:r>
                    </w:p>
                  </w:txbxContent>
                </v:textbox>
              </v:shape>
            </w:pict>
          </mc:Fallback>
        </mc:AlternateContent>
      </w:r>
    </w:p>
    <w:p w14:paraId="749214DA" w14:textId="73BF2901" w:rsidR="00157A82" w:rsidRDefault="00157A82" w:rsidP="00157A82">
      <w:pPr>
        <w:spacing w:line="360" w:lineRule="auto"/>
        <w:ind w:firstLine="709"/>
      </w:pPr>
    </w:p>
    <w:p w14:paraId="2336F0AC" w14:textId="3FE751E2" w:rsidR="00157A82" w:rsidRDefault="00157A82" w:rsidP="00157A82">
      <w:pPr>
        <w:spacing w:line="360" w:lineRule="auto"/>
        <w:ind w:firstLine="709"/>
      </w:pPr>
    </w:p>
    <w:p w14:paraId="1AEE1852" w14:textId="77777777" w:rsidR="00157A82" w:rsidRPr="004B1897" w:rsidRDefault="00157A82" w:rsidP="00D66D4A">
      <w:pPr>
        <w:pStyle w:val="IMGNAMEsadora"/>
      </w:pPr>
      <w:r>
        <w:t>Рис.</w:t>
      </w:r>
      <w:r w:rsidRPr="004B1897">
        <w:t xml:space="preserve"> </w:t>
      </w:r>
      <w:r>
        <w:t>4.</w:t>
      </w:r>
      <w:r w:rsidRPr="004B1897">
        <w:t>1</w:t>
      </w:r>
      <w:r>
        <w:t xml:space="preserve">.  Структурная схема </w:t>
      </w:r>
      <w:proofErr w:type="spellStart"/>
      <w:r>
        <w:t>РПрУ</w:t>
      </w:r>
      <w:proofErr w:type="spellEnd"/>
    </w:p>
    <w:p w14:paraId="3B27CFB7" w14:textId="69B6458A" w:rsidR="00157A82" w:rsidRDefault="00157A82" w:rsidP="00D66D4A">
      <w:pPr>
        <w:pStyle w:val="Dtextsadora"/>
      </w:pPr>
      <w:r w:rsidRPr="004B1897">
        <w:lastRenderedPageBreak/>
        <w:t xml:space="preserve">Тогда значение коэффициента шума </w:t>
      </w:r>
      <w:proofErr w:type="spellStart"/>
      <w:r w:rsidRPr="004B1897">
        <w:t>РПрУ</w:t>
      </w:r>
      <w:proofErr w:type="spellEnd"/>
      <w:r w:rsidRPr="004B1897">
        <w:t xml:space="preserve"> равно:</w:t>
      </w:r>
    </w:p>
    <w:p w14:paraId="1096A6D6" w14:textId="77777777" w:rsidR="00D66D4A" w:rsidRPr="004B1897" w:rsidRDefault="00D66D4A" w:rsidP="00D66D4A">
      <w:pPr>
        <w:pStyle w:val="Dtextsadora"/>
      </w:pPr>
    </w:p>
    <w:p w14:paraId="39A916AB" w14:textId="7E8B2233" w:rsidR="00157A82" w:rsidRPr="004B1897" w:rsidRDefault="00D66D4A" w:rsidP="00157A82">
      <w:pPr>
        <w:spacing w:line="360" w:lineRule="auto"/>
        <w:rPr>
          <w:sz w:val="28"/>
          <w:szCs w:val="28"/>
        </w:rPr>
      </w:pPr>
      <m:oMathPara>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sSup>
            <m:sSupPr>
              <m:ctrlPr>
                <w:rPr>
                  <w:rFonts w:ascii="Cambria Math" w:eastAsia="Times New Roman" w:hAnsi="Cambria Math"/>
                  <w:i/>
                </w:rPr>
              </m:ctrlPr>
            </m:sSupPr>
            <m:e>
              <m:r>
                <w:rPr>
                  <w:rFonts w:ascii="Cambria Math" w:eastAsia="Times New Roman" w:hAnsi="Cambria Math"/>
                </w:rPr>
                <m:t>10</m:t>
              </m:r>
            </m:e>
            <m:sup>
              <m:f>
                <m:fPr>
                  <m:ctrlPr>
                    <w:rPr>
                      <w:rFonts w:ascii="Cambria Math" w:eastAsia="Times New Roman" w:hAnsi="Cambria Math"/>
                      <w:i/>
                    </w:rPr>
                  </m:ctrlPr>
                </m:fPr>
                <m:num>
                  <m:sSub>
                    <m:sSubPr>
                      <m:ctrlPr>
                        <w:rPr>
                          <w:rFonts w:ascii="Cambria Math" w:eastAsia="Times New Roman" w:hAnsi="Cambria Math"/>
                          <w:i/>
                        </w:rPr>
                      </m:ctrlPr>
                    </m:sSubPr>
                    <m:e>
                      <m:r>
                        <w:rPr>
                          <w:rFonts w:ascii="Cambria Math" w:eastAsia="Times New Roman" w:hAnsi="Cambria Math"/>
                        </w:rPr>
                        <m:t>W</m:t>
                      </m:r>
                    </m:e>
                    <m:sub>
                      <m:r>
                        <w:rPr>
                          <w:rFonts w:ascii="Cambria Math" w:eastAsia="Times New Roman" w:hAnsi="Cambria Math"/>
                        </w:rPr>
                        <m:t>1</m:t>
                      </m:r>
                    </m:sub>
                  </m:sSub>
                </m:num>
                <m:den>
                  <m:r>
                    <w:rPr>
                      <w:rFonts w:ascii="Cambria Math" w:eastAsia="Times New Roman" w:hAnsi="Cambria Math"/>
                    </w:rPr>
                    <m:t>10</m:t>
                  </m:r>
                </m:den>
              </m:f>
            </m:sup>
          </m:sSup>
          <m:r>
            <w:rPr>
              <w:rFonts w:ascii="Cambria Math" w:eastAsia="Times New Roman" w:hAnsi="Cambria Math"/>
            </w:rPr>
            <m:t>+</m:t>
          </m:r>
          <m:f>
            <m:fPr>
              <m:ctrlPr>
                <w:rPr>
                  <w:rFonts w:ascii="Cambria Math" w:eastAsia="Times New Roman" w:hAnsi="Cambria Math"/>
                  <w:i/>
                </w:rPr>
              </m:ctrlPr>
            </m:fPr>
            <m:num>
              <m:sSup>
                <m:sSupPr>
                  <m:ctrlPr>
                    <w:rPr>
                      <w:rFonts w:ascii="Cambria Math" w:eastAsia="Times New Roman" w:hAnsi="Cambria Math"/>
                      <w:i/>
                    </w:rPr>
                  </m:ctrlPr>
                </m:sSupPr>
                <m:e>
                  <m:r>
                    <w:rPr>
                      <w:rFonts w:ascii="Cambria Math" w:eastAsia="Times New Roman" w:hAnsi="Cambria Math"/>
                    </w:rPr>
                    <m:t>10</m:t>
                  </m:r>
                </m:e>
                <m:sup>
                  <m:f>
                    <m:fPr>
                      <m:ctrlPr>
                        <w:rPr>
                          <w:rFonts w:ascii="Cambria Math" w:eastAsia="Times New Roman" w:hAnsi="Cambria Math"/>
                          <w:i/>
                        </w:rPr>
                      </m:ctrlPr>
                    </m:fPr>
                    <m:num>
                      <m:sSub>
                        <m:sSubPr>
                          <m:ctrlPr>
                            <w:rPr>
                              <w:rFonts w:ascii="Cambria Math" w:eastAsia="Times New Roman" w:hAnsi="Cambria Math"/>
                              <w:i/>
                            </w:rPr>
                          </m:ctrlPr>
                        </m:sSubPr>
                        <m:e>
                          <m:r>
                            <w:rPr>
                              <w:rFonts w:ascii="Cambria Math" w:eastAsia="Times New Roman" w:hAnsi="Cambria Math"/>
                            </w:rPr>
                            <m:t>W</m:t>
                          </m:r>
                        </m:e>
                        <m:sub>
                          <m:r>
                            <w:rPr>
                              <w:rFonts w:ascii="Cambria Math" w:eastAsia="Times New Roman" w:hAnsi="Cambria Math"/>
                            </w:rPr>
                            <m:t>2</m:t>
                          </m:r>
                        </m:sub>
                      </m:sSub>
                    </m:num>
                    <m:den>
                      <m:r>
                        <w:rPr>
                          <w:rFonts w:ascii="Cambria Math" w:eastAsia="Times New Roman" w:hAnsi="Cambria Math"/>
                        </w:rPr>
                        <m:t>10</m:t>
                      </m:r>
                    </m:den>
                  </m:f>
                </m:sup>
              </m:sSup>
              <m:r>
                <w:rPr>
                  <w:rFonts w:ascii="Cambria Math" w:eastAsia="Times New Roman" w:hAnsi="Cambria Math"/>
                </w:rPr>
                <m:t>-1</m:t>
              </m:r>
            </m:num>
            <m:den>
              <m:sSup>
                <m:sSupPr>
                  <m:ctrlPr>
                    <w:rPr>
                      <w:rFonts w:ascii="Cambria Math" w:eastAsia="Times New Roman" w:hAnsi="Cambria Math"/>
                      <w:i/>
                    </w:rPr>
                  </m:ctrlPr>
                </m:sSupPr>
                <m:e>
                  <m:r>
                    <w:rPr>
                      <w:rFonts w:ascii="Cambria Math" w:eastAsia="Times New Roman" w:hAnsi="Cambria Math"/>
                    </w:rPr>
                    <m:t>10</m:t>
                  </m:r>
                </m:e>
                <m:sup>
                  <m:f>
                    <m:fPr>
                      <m:ctrlPr>
                        <w:rPr>
                          <w:rFonts w:ascii="Cambria Math" w:eastAsia="Times New Roman" w:hAnsi="Cambria Math"/>
                          <w:i/>
                        </w:rPr>
                      </m:ctrlPr>
                    </m:fPr>
                    <m:num>
                      <m:sSub>
                        <m:sSubPr>
                          <m:ctrlPr>
                            <w:rPr>
                              <w:rFonts w:ascii="Cambria Math" w:eastAsia="Times New Roman" w:hAnsi="Cambria Math"/>
                              <w:i/>
                            </w:rPr>
                          </m:ctrlPr>
                        </m:sSubPr>
                        <m:e>
                          <m:r>
                            <w:rPr>
                              <w:rFonts w:ascii="Cambria Math" w:eastAsia="Times New Roman" w:hAnsi="Cambria Math"/>
                            </w:rPr>
                            <m:t>k</m:t>
                          </m:r>
                        </m:e>
                        <m:sub>
                          <m:r>
                            <w:rPr>
                              <w:rFonts w:ascii="Cambria Math" w:eastAsia="Times New Roman" w:hAnsi="Cambria Math"/>
                            </w:rPr>
                            <m:t>1</m:t>
                          </m:r>
                        </m:sub>
                      </m:sSub>
                    </m:num>
                    <m:den>
                      <m:r>
                        <w:rPr>
                          <w:rFonts w:ascii="Cambria Math" w:eastAsia="Times New Roman" w:hAnsi="Cambria Math"/>
                        </w:rPr>
                        <m:t>10</m:t>
                      </m:r>
                    </m:den>
                  </m:f>
                </m:sup>
              </m:sSup>
            </m:den>
          </m:f>
          <m:r>
            <w:rPr>
              <w:rFonts w:ascii="Cambria Math" w:eastAsia="Times New Roman" w:hAnsi="Cambria Math"/>
            </w:rPr>
            <m:t>+</m:t>
          </m:r>
          <m:f>
            <m:fPr>
              <m:ctrlPr>
                <w:rPr>
                  <w:rFonts w:ascii="Cambria Math" w:eastAsia="Times New Roman" w:hAnsi="Cambria Math"/>
                  <w:i/>
                </w:rPr>
              </m:ctrlPr>
            </m:fPr>
            <m:num>
              <m:sSup>
                <m:sSupPr>
                  <m:ctrlPr>
                    <w:rPr>
                      <w:rFonts w:ascii="Cambria Math" w:eastAsia="Times New Roman" w:hAnsi="Cambria Math"/>
                      <w:i/>
                    </w:rPr>
                  </m:ctrlPr>
                </m:sSupPr>
                <m:e>
                  <m:r>
                    <w:rPr>
                      <w:rFonts w:ascii="Cambria Math" w:eastAsia="Times New Roman" w:hAnsi="Cambria Math"/>
                    </w:rPr>
                    <m:t>10</m:t>
                  </m:r>
                </m:e>
                <m:sup>
                  <m:f>
                    <m:fPr>
                      <m:ctrlPr>
                        <w:rPr>
                          <w:rFonts w:ascii="Cambria Math" w:eastAsia="Times New Roman" w:hAnsi="Cambria Math"/>
                          <w:i/>
                        </w:rPr>
                      </m:ctrlPr>
                    </m:fPr>
                    <m:num>
                      <m:sSub>
                        <m:sSubPr>
                          <m:ctrlPr>
                            <w:rPr>
                              <w:rFonts w:ascii="Cambria Math" w:eastAsia="Times New Roman" w:hAnsi="Cambria Math"/>
                              <w:i/>
                            </w:rPr>
                          </m:ctrlPr>
                        </m:sSubPr>
                        <m:e>
                          <m:r>
                            <w:rPr>
                              <w:rFonts w:ascii="Cambria Math" w:eastAsia="Times New Roman" w:hAnsi="Cambria Math"/>
                            </w:rPr>
                            <m:t>W</m:t>
                          </m:r>
                        </m:e>
                        <m:sub>
                          <m:r>
                            <w:rPr>
                              <w:rFonts w:ascii="Cambria Math" w:eastAsia="Times New Roman" w:hAnsi="Cambria Math"/>
                            </w:rPr>
                            <m:t>4</m:t>
                          </m:r>
                        </m:sub>
                      </m:sSub>
                    </m:num>
                    <m:den>
                      <m:r>
                        <w:rPr>
                          <w:rFonts w:ascii="Cambria Math" w:eastAsia="Times New Roman" w:hAnsi="Cambria Math"/>
                        </w:rPr>
                        <m:t>10</m:t>
                      </m:r>
                    </m:den>
                  </m:f>
                </m:sup>
              </m:sSup>
              <m:r>
                <w:rPr>
                  <w:rFonts w:ascii="Cambria Math" w:eastAsia="Times New Roman" w:hAnsi="Cambria Math"/>
                </w:rPr>
                <m:t>-1</m:t>
              </m:r>
            </m:num>
            <m:den>
              <m:sSup>
                <m:sSupPr>
                  <m:ctrlPr>
                    <w:rPr>
                      <w:rFonts w:ascii="Cambria Math" w:eastAsia="Times New Roman" w:hAnsi="Cambria Math"/>
                      <w:i/>
                    </w:rPr>
                  </m:ctrlPr>
                </m:sSupPr>
                <m:e>
                  <m:r>
                    <w:rPr>
                      <w:rFonts w:ascii="Cambria Math" w:eastAsia="Times New Roman" w:hAnsi="Cambria Math"/>
                    </w:rPr>
                    <m:t>10</m:t>
                  </m:r>
                </m:e>
                <m:sup>
                  <m:f>
                    <m:fPr>
                      <m:ctrlPr>
                        <w:rPr>
                          <w:rFonts w:ascii="Cambria Math" w:eastAsia="Times New Roman" w:hAnsi="Cambria Math"/>
                          <w:i/>
                        </w:rPr>
                      </m:ctrlPr>
                    </m:fPr>
                    <m:num>
                      <m:sSub>
                        <m:sSubPr>
                          <m:ctrlPr>
                            <w:rPr>
                              <w:rFonts w:ascii="Cambria Math" w:eastAsia="Times New Roman" w:hAnsi="Cambria Math"/>
                              <w:i/>
                            </w:rPr>
                          </m:ctrlPr>
                        </m:sSubPr>
                        <m:e>
                          <m:r>
                            <w:rPr>
                              <w:rFonts w:ascii="Cambria Math" w:eastAsia="Times New Roman" w:hAnsi="Cambria Math"/>
                            </w:rPr>
                            <m:t>k</m:t>
                          </m:r>
                        </m:e>
                        <m:sub>
                          <m:r>
                            <w:rPr>
                              <w:rFonts w:ascii="Cambria Math" w:eastAsia="Times New Roman" w:hAnsi="Cambria Math"/>
                            </w:rPr>
                            <m:t>1</m:t>
                          </m:r>
                        </m:sub>
                      </m:sSub>
                      <m:r>
                        <w:rPr>
                          <w:rFonts w:ascii="Cambria Math" w:eastAsia="Times New Roman" w:hAnsi="Cambria Math"/>
                        </w:rPr>
                        <m:t>+</m:t>
                      </m:r>
                      <m:sSub>
                        <m:sSubPr>
                          <m:ctrlPr>
                            <w:rPr>
                              <w:rFonts w:ascii="Cambria Math" w:eastAsia="Times New Roman" w:hAnsi="Cambria Math"/>
                              <w:i/>
                            </w:rPr>
                          </m:ctrlPr>
                        </m:sSubPr>
                        <m:e>
                          <m:r>
                            <w:rPr>
                              <w:rFonts w:ascii="Cambria Math" w:eastAsia="Times New Roman" w:hAnsi="Cambria Math"/>
                            </w:rPr>
                            <m:t>k</m:t>
                          </m:r>
                        </m:e>
                        <m:sub>
                          <m:r>
                            <w:rPr>
                              <w:rFonts w:ascii="Cambria Math" w:eastAsia="Times New Roman" w:hAnsi="Cambria Math"/>
                            </w:rPr>
                            <m:t>2</m:t>
                          </m:r>
                        </m:sub>
                      </m:sSub>
                      <m:r>
                        <w:rPr>
                          <w:rFonts w:ascii="Cambria Math" w:eastAsia="Times New Roman" w:hAnsi="Cambria Math"/>
                        </w:rPr>
                        <m:t>+</m:t>
                      </m:r>
                      <m:sSub>
                        <m:sSubPr>
                          <m:ctrlPr>
                            <w:rPr>
                              <w:rFonts w:ascii="Cambria Math" w:eastAsia="Times New Roman" w:hAnsi="Cambria Math"/>
                              <w:i/>
                            </w:rPr>
                          </m:ctrlPr>
                        </m:sSubPr>
                        <m:e>
                          <m:r>
                            <w:rPr>
                              <w:rFonts w:ascii="Cambria Math" w:eastAsia="Times New Roman" w:hAnsi="Cambria Math"/>
                            </w:rPr>
                            <m:t>K</m:t>
                          </m:r>
                        </m:e>
                        <m:sub>
                          <m:r>
                            <w:rPr>
                              <w:rFonts w:ascii="Cambria Math" w:eastAsia="Times New Roman" w:hAnsi="Cambria Math"/>
                            </w:rPr>
                            <m:t>3</m:t>
                          </m:r>
                        </m:sub>
                      </m:sSub>
                    </m:num>
                    <m:den>
                      <m:r>
                        <w:rPr>
                          <w:rFonts w:ascii="Cambria Math" w:eastAsia="Times New Roman" w:hAnsi="Cambria Math"/>
                        </w:rPr>
                        <m:t>10</m:t>
                      </m:r>
                    </m:den>
                  </m:f>
                </m:sup>
              </m:sSup>
            </m:den>
          </m:f>
          <m:r>
            <w:rPr>
              <w:rFonts w:ascii="Cambria Math" w:eastAsia="Times New Roman" w:hAnsi="Cambria Math"/>
            </w:rPr>
            <m:t>=2.34</m:t>
          </m:r>
        </m:oMath>
      </m:oMathPara>
    </w:p>
    <w:p w14:paraId="26D77D82" w14:textId="77777777" w:rsidR="00157A82" w:rsidRDefault="00157A82" w:rsidP="00D66D4A">
      <w:pPr>
        <w:pStyle w:val="Dtextsadora"/>
      </w:pPr>
      <w:r w:rsidRPr="004B1897">
        <w:t xml:space="preserve">или </w:t>
      </w:r>
      <w:proofErr w:type="spellStart"/>
      <w:r w:rsidRPr="004B1897">
        <w:rPr>
          <w:lang w:val="en-US"/>
        </w:rPr>
        <w:t>k</w:t>
      </w:r>
      <w:r w:rsidRPr="004B1897">
        <w:rPr>
          <w:vertAlign w:val="subscript"/>
          <w:lang w:val="en-US"/>
        </w:rPr>
        <w:t>s</w:t>
      </w:r>
      <w:proofErr w:type="spellEnd"/>
      <w:r w:rsidRPr="004B1897">
        <w:t>=3.7дБ.</w:t>
      </w:r>
    </w:p>
    <w:p w14:paraId="33F6ABEF" w14:textId="77777777" w:rsidR="00157A82" w:rsidRDefault="00157A82" w:rsidP="004D09A7">
      <w:pPr>
        <w:pStyle w:val="Dtextsadora"/>
      </w:pPr>
      <w:r w:rsidRPr="004B1897">
        <w:t xml:space="preserve">1. МШУ </w:t>
      </w:r>
      <w:r w:rsidRPr="004D09A7">
        <w:t>выполнен</w:t>
      </w:r>
      <w:r w:rsidRPr="004B1897">
        <w:t xml:space="preserve"> на двух </w:t>
      </w:r>
      <w:r>
        <w:t>одинаковых усилителях</w:t>
      </w:r>
      <w:r w:rsidRPr="004B1897">
        <w:t>.</w:t>
      </w:r>
    </w:p>
    <w:p w14:paraId="192EC326" w14:textId="77777777" w:rsidR="00157A82" w:rsidRPr="004B1897" w:rsidRDefault="00157A82" w:rsidP="004D09A7">
      <w:pPr>
        <w:pStyle w:val="Dtextsadora"/>
      </w:pPr>
      <w:r>
        <w:t>Тогда</w:t>
      </w:r>
    </w:p>
    <w:p w14:paraId="32013BAF" w14:textId="31944C73" w:rsidR="00157A82" w:rsidRPr="00157A82" w:rsidRDefault="00D66D4A" w:rsidP="00157A82">
      <w:pPr>
        <w:spacing w:line="360" w:lineRule="auto"/>
        <w:rPr>
          <w:sz w:val="28"/>
          <w:szCs w:val="28"/>
        </w:rPr>
      </w:pPr>
      <m:oMathPara>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sSup>
            <m:sSupPr>
              <m:ctrlPr>
                <w:rPr>
                  <w:rFonts w:ascii="Cambria Math" w:eastAsia="Times New Roman" w:hAnsi="Cambria Math"/>
                  <w:i/>
                </w:rPr>
              </m:ctrlPr>
            </m:sSupPr>
            <m:e>
              <m:r>
                <w:rPr>
                  <w:rFonts w:ascii="Cambria Math" w:eastAsia="Times New Roman" w:hAnsi="Cambria Math"/>
                </w:rPr>
                <m:t>10</m:t>
              </m:r>
            </m:e>
            <m:sup>
              <m:f>
                <m:fPr>
                  <m:ctrlPr>
                    <w:rPr>
                      <w:rFonts w:ascii="Cambria Math" w:eastAsia="Times New Roman" w:hAnsi="Cambria Math"/>
                      <w:i/>
                    </w:rPr>
                  </m:ctrlPr>
                </m:fPr>
                <m:num>
                  <m:sSub>
                    <m:sSubPr>
                      <m:ctrlPr>
                        <w:rPr>
                          <w:rFonts w:ascii="Cambria Math" w:eastAsia="Times New Roman" w:hAnsi="Cambria Math"/>
                          <w:i/>
                        </w:rPr>
                      </m:ctrlPr>
                    </m:sSubPr>
                    <m:e>
                      <m:r>
                        <w:rPr>
                          <w:rFonts w:ascii="Cambria Math" w:eastAsia="Times New Roman" w:hAnsi="Cambria Math"/>
                        </w:rPr>
                        <m:t>W</m:t>
                      </m:r>
                    </m:e>
                    <m:sub>
                      <m:r>
                        <w:rPr>
                          <w:rFonts w:ascii="Cambria Math" w:eastAsia="Times New Roman" w:hAnsi="Cambria Math"/>
                        </w:rPr>
                        <m:t>1</m:t>
                      </m:r>
                    </m:sub>
                  </m:sSub>
                </m:num>
                <m:den>
                  <m:r>
                    <w:rPr>
                      <w:rFonts w:ascii="Cambria Math" w:eastAsia="Times New Roman" w:hAnsi="Cambria Math"/>
                    </w:rPr>
                    <m:t>10</m:t>
                  </m:r>
                </m:den>
              </m:f>
            </m:sup>
          </m:sSup>
          <m:r>
            <w:rPr>
              <w:rFonts w:ascii="Cambria Math" w:eastAsia="Times New Roman" w:hAnsi="Cambria Math"/>
            </w:rPr>
            <m:t>+</m:t>
          </m:r>
          <m:f>
            <m:fPr>
              <m:ctrlPr>
                <w:rPr>
                  <w:rFonts w:ascii="Cambria Math" w:eastAsia="Times New Roman" w:hAnsi="Cambria Math"/>
                  <w:i/>
                </w:rPr>
              </m:ctrlPr>
            </m:fPr>
            <m:num>
              <m:sSup>
                <m:sSupPr>
                  <m:ctrlPr>
                    <w:rPr>
                      <w:rFonts w:ascii="Cambria Math" w:eastAsia="Times New Roman" w:hAnsi="Cambria Math"/>
                      <w:i/>
                    </w:rPr>
                  </m:ctrlPr>
                </m:sSupPr>
                <m:e>
                  <m:r>
                    <w:rPr>
                      <w:rFonts w:ascii="Cambria Math" w:eastAsia="Times New Roman" w:hAnsi="Cambria Math"/>
                    </w:rPr>
                    <m:t>10</m:t>
                  </m:r>
                </m:e>
                <m:sup>
                  <m:f>
                    <m:fPr>
                      <m:ctrlPr>
                        <w:rPr>
                          <w:rFonts w:ascii="Cambria Math" w:eastAsia="Times New Roman" w:hAnsi="Cambria Math"/>
                          <w:i/>
                        </w:rPr>
                      </m:ctrlPr>
                    </m:fPr>
                    <m:num>
                      <m:sSub>
                        <m:sSubPr>
                          <m:ctrlPr>
                            <w:rPr>
                              <w:rFonts w:ascii="Cambria Math" w:eastAsia="Times New Roman" w:hAnsi="Cambria Math"/>
                              <w:i/>
                            </w:rPr>
                          </m:ctrlPr>
                        </m:sSubPr>
                        <m:e>
                          <m:r>
                            <w:rPr>
                              <w:rFonts w:ascii="Cambria Math" w:eastAsia="Times New Roman" w:hAnsi="Cambria Math"/>
                            </w:rPr>
                            <m:t>W</m:t>
                          </m:r>
                        </m:e>
                        <m:sub>
                          <m:r>
                            <w:rPr>
                              <w:rFonts w:ascii="Cambria Math" w:eastAsia="Times New Roman" w:hAnsi="Cambria Math"/>
                            </w:rPr>
                            <m:t>4</m:t>
                          </m:r>
                        </m:sub>
                      </m:sSub>
                    </m:num>
                    <m:den>
                      <m:r>
                        <w:rPr>
                          <w:rFonts w:ascii="Cambria Math" w:eastAsia="Times New Roman" w:hAnsi="Cambria Math"/>
                        </w:rPr>
                        <m:t>10</m:t>
                      </m:r>
                    </m:den>
                  </m:f>
                </m:sup>
              </m:sSup>
              <m:r>
                <w:rPr>
                  <w:rFonts w:ascii="Cambria Math" w:eastAsia="Times New Roman" w:hAnsi="Cambria Math"/>
                </w:rPr>
                <m:t>-1</m:t>
              </m:r>
            </m:num>
            <m:den>
              <m:sSup>
                <m:sSupPr>
                  <m:ctrlPr>
                    <w:rPr>
                      <w:rFonts w:ascii="Cambria Math" w:eastAsia="Times New Roman" w:hAnsi="Cambria Math"/>
                      <w:i/>
                    </w:rPr>
                  </m:ctrlPr>
                </m:sSupPr>
                <m:e>
                  <m:r>
                    <w:rPr>
                      <w:rFonts w:ascii="Cambria Math" w:eastAsia="Times New Roman" w:hAnsi="Cambria Math"/>
                    </w:rPr>
                    <m:t>10</m:t>
                  </m:r>
                </m:e>
                <m:sup>
                  <m:f>
                    <m:fPr>
                      <m:ctrlPr>
                        <w:rPr>
                          <w:rFonts w:ascii="Cambria Math" w:eastAsia="Times New Roman" w:hAnsi="Cambria Math"/>
                          <w:i/>
                        </w:rPr>
                      </m:ctrlPr>
                    </m:fPr>
                    <m:num>
                      <m:sSub>
                        <m:sSubPr>
                          <m:ctrlPr>
                            <w:rPr>
                              <w:rFonts w:ascii="Cambria Math" w:eastAsia="Times New Roman" w:hAnsi="Cambria Math"/>
                              <w:i/>
                            </w:rPr>
                          </m:ctrlPr>
                        </m:sSubPr>
                        <m:e>
                          <m:r>
                            <w:rPr>
                              <w:rFonts w:ascii="Cambria Math" w:eastAsia="Times New Roman" w:hAnsi="Cambria Math"/>
                            </w:rPr>
                            <m:t>k</m:t>
                          </m:r>
                        </m:e>
                        <m:sub>
                          <m:r>
                            <w:rPr>
                              <w:rFonts w:ascii="Cambria Math" w:eastAsia="Times New Roman" w:hAnsi="Cambria Math"/>
                            </w:rPr>
                            <m:t>1</m:t>
                          </m:r>
                        </m:sub>
                      </m:sSub>
                      <m:r>
                        <w:rPr>
                          <w:rFonts w:ascii="Cambria Math" w:eastAsia="Times New Roman" w:hAnsi="Cambria Math"/>
                        </w:rPr>
                        <m:t>+</m:t>
                      </m:r>
                      <m:sSub>
                        <m:sSubPr>
                          <m:ctrlPr>
                            <w:rPr>
                              <w:rFonts w:ascii="Cambria Math" w:eastAsia="Times New Roman" w:hAnsi="Cambria Math"/>
                              <w:i/>
                            </w:rPr>
                          </m:ctrlPr>
                        </m:sSubPr>
                        <m:e>
                          <m:r>
                            <w:rPr>
                              <w:rFonts w:ascii="Cambria Math" w:eastAsia="Times New Roman" w:hAnsi="Cambria Math"/>
                            </w:rPr>
                            <m:t>K</m:t>
                          </m:r>
                        </m:e>
                        <m:sub>
                          <m:r>
                            <w:rPr>
                              <w:rFonts w:ascii="Cambria Math" w:eastAsia="Times New Roman" w:hAnsi="Cambria Math"/>
                            </w:rPr>
                            <m:t>3</m:t>
                          </m:r>
                        </m:sub>
                      </m:sSub>
                    </m:num>
                    <m:den>
                      <m:r>
                        <w:rPr>
                          <w:rFonts w:ascii="Cambria Math" w:eastAsia="Times New Roman" w:hAnsi="Cambria Math"/>
                        </w:rPr>
                        <m:t>10</m:t>
                      </m:r>
                    </m:den>
                  </m:f>
                </m:sup>
              </m:sSup>
            </m:den>
          </m:f>
          <m:r>
            <w:rPr>
              <w:rFonts w:ascii="Cambria Math" w:eastAsia="Times New Roman" w:hAnsi="Cambria Math"/>
            </w:rPr>
            <m:t>=3</m:t>
          </m:r>
        </m:oMath>
      </m:oMathPara>
    </w:p>
    <w:p w14:paraId="745B68DC" w14:textId="77777777" w:rsidR="00157A82" w:rsidRPr="004B1897" w:rsidRDefault="00157A82" w:rsidP="00157A82">
      <w:pPr>
        <w:spacing w:line="360" w:lineRule="auto"/>
        <w:rPr>
          <w:sz w:val="28"/>
          <w:szCs w:val="28"/>
        </w:rPr>
      </w:pPr>
    </w:p>
    <w:p w14:paraId="71D2BA47" w14:textId="77777777" w:rsidR="00157A82" w:rsidRPr="004B1897" w:rsidRDefault="00157A82" w:rsidP="004D09A7">
      <w:pPr>
        <w:pStyle w:val="Dtextsadora"/>
      </w:pPr>
      <w:r w:rsidRPr="004B1897">
        <w:t xml:space="preserve">или </w:t>
      </w:r>
      <w:r>
        <w:t>К</w:t>
      </w:r>
      <w:r w:rsidRPr="004B1897">
        <w:rPr>
          <w:vertAlign w:val="subscript"/>
          <w:lang w:val="en-US"/>
        </w:rPr>
        <w:t>s</w:t>
      </w:r>
      <w:r w:rsidRPr="004B1897">
        <w:t>=5 дБ</w:t>
      </w:r>
      <w:r>
        <w:t>.</w:t>
      </w:r>
    </w:p>
    <w:p w14:paraId="3C412776" w14:textId="2DF9518A" w:rsidR="00157A82" w:rsidRPr="001A23BE" w:rsidRDefault="00157A82" w:rsidP="004D09A7">
      <w:pPr>
        <w:pStyle w:val="Dtextsadora"/>
      </w:pPr>
      <w:r w:rsidRPr="004B1897">
        <w:t xml:space="preserve">Учитывая, что шумовая температура атмосферы равна </w:t>
      </w:r>
      <w:proofErr w:type="spellStart"/>
      <w:r w:rsidRPr="004B1897">
        <w:t>Т</w:t>
      </w:r>
      <w:r w:rsidRPr="004B1897">
        <w:rPr>
          <w:vertAlign w:val="subscript"/>
        </w:rPr>
        <w:t>ш</w:t>
      </w:r>
      <w:proofErr w:type="spellEnd"/>
      <w:r w:rsidRPr="004B1897">
        <w:t xml:space="preserve">=300 К, то изменением коэффициента шума от 2.34 до 3 можно пренебречь и использовать один каскад усиления.  </w:t>
      </w:r>
      <w:r>
        <w:t xml:space="preserve">Тогда значение коэффициента шума </w:t>
      </w:r>
      <w:proofErr w:type="spellStart"/>
      <w:r>
        <w:t>РПрУ</w:t>
      </w:r>
      <w:proofErr w:type="spellEnd"/>
      <w:r>
        <w:t xml:space="preserve"> </w:t>
      </w:r>
      <w:r>
        <w:rPr>
          <w:lang w:val="en-US"/>
        </w:rPr>
        <w:t>Ks</w:t>
      </w:r>
      <w:r w:rsidRPr="008D662B">
        <w:t xml:space="preserve"> = 2.34 (</w:t>
      </w:r>
      <w:r>
        <w:rPr>
          <w:lang w:val="en-US"/>
        </w:rPr>
        <w:t>Ks</w:t>
      </w:r>
      <w:r>
        <w:rPr>
          <w:vertAlign w:val="subscript"/>
        </w:rPr>
        <w:t>дБ</w:t>
      </w:r>
      <w:r>
        <w:t xml:space="preserve"> = 5 дБ).</w:t>
      </w:r>
    </w:p>
    <w:p w14:paraId="2A93A279" w14:textId="24FC6B31" w:rsidR="00157A82" w:rsidRPr="00A177C1" w:rsidRDefault="00157A82" w:rsidP="004D09A7">
      <w:pPr>
        <w:pStyle w:val="Dtextsadora"/>
        <w:rPr>
          <w:vertAlign w:val="subscript"/>
        </w:rPr>
      </w:pPr>
      <w:r>
        <w:t xml:space="preserve">Ослабление зеркального канала может быть </w:t>
      </w:r>
      <w:r w:rsidR="004D09A7">
        <w:t>рассчитано,</w:t>
      </w:r>
      <w:r>
        <w:t xml:space="preserve"> используя выражение (2.2), подставив в него вместо </w:t>
      </w:r>
      <w:r>
        <w:rPr>
          <w:lang w:val="en-US"/>
        </w:rPr>
        <w:t>f</w:t>
      </w:r>
      <w:proofErr w:type="spellStart"/>
      <w:r>
        <w:t>цп</w:t>
      </w:r>
      <w:proofErr w:type="spellEnd"/>
      <w:r>
        <w:t xml:space="preserve">, </w:t>
      </w:r>
      <w:r>
        <w:rPr>
          <w:lang w:val="en-US"/>
        </w:rPr>
        <w:t>f</w:t>
      </w:r>
      <w:r>
        <w:rPr>
          <w:vertAlign w:val="subscript"/>
        </w:rPr>
        <w:t>ЗК.</w:t>
      </w:r>
    </w:p>
    <w:p w14:paraId="7CCCD62B" w14:textId="02A90E65" w:rsidR="00157A82" w:rsidRPr="00A177C1" w:rsidRDefault="00157A82" w:rsidP="004D09A7">
      <w:pPr>
        <w:pStyle w:val="Dtextsadora"/>
      </w:pPr>
      <w:r>
        <w:rPr>
          <w:lang w:val="en-US"/>
        </w:rPr>
        <w:t>A</w:t>
      </w:r>
      <w:r w:rsidRPr="00A177C1">
        <w:t xml:space="preserve"> = 10*</w:t>
      </w:r>
      <w:r>
        <w:rPr>
          <w:lang w:val="en-US"/>
        </w:rPr>
        <w:t>n</w:t>
      </w:r>
      <w:r w:rsidRPr="00A177C1">
        <w:t>*</w:t>
      </w:r>
      <w:r>
        <w:rPr>
          <w:lang w:val="en-US"/>
        </w:rPr>
        <w:t>log</w:t>
      </w:r>
      <w:r w:rsidRPr="00A177C1">
        <w:t>|</w:t>
      </w:r>
      <w:r>
        <w:rPr>
          <w:lang w:val="en-US"/>
        </w:rPr>
        <w:t>f</w:t>
      </w:r>
      <w:r>
        <w:rPr>
          <w:vertAlign w:val="subscript"/>
        </w:rPr>
        <w:t>С</w:t>
      </w:r>
      <w:r w:rsidRPr="00A177C1">
        <w:t>/(</w:t>
      </w:r>
      <w:r>
        <w:rPr>
          <w:lang w:val="en-US"/>
        </w:rPr>
        <w:t>Q</w:t>
      </w:r>
      <w:r w:rsidRPr="00A177C1">
        <w:t>(</w:t>
      </w:r>
      <w:r>
        <w:rPr>
          <w:lang w:val="en-US"/>
        </w:rPr>
        <w:t>f</w:t>
      </w:r>
      <w:r>
        <w:rPr>
          <w:vertAlign w:val="subscript"/>
        </w:rPr>
        <w:t>С</w:t>
      </w:r>
      <w:r>
        <w:t>-</w:t>
      </w:r>
      <w:r>
        <w:rPr>
          <w:lang w:val="en-US"/>
        </w:rPr>
        <w:t>f</w:t>
      </w:r>
      <w:r>
        <w:rPr>
          <w:vertAlign w:val="subscript"/>
        </w:rPr>
        <w:t>ЗК</w:t>
      </w:r>
      <w:proofErr w:type="gramStart"/>
      <w:r w:rsidRPr="00A177C1">
        <w:t>))|</w:t>
      </w:r>
      <w:proofErr w:type="gramEnd"/>
      <w:r w:rsidRPr="00A177C1">
        <w:t xml:space="preserve">  (</w:t>
      </w:r>
      <w:r>
        <w:t>дБ</w:t>
      </w:r>
      <w:r w:rsidRPr="00A177C1">
        <w:t>)</w:t>
      </w:r>
      <w:r w:rsidRPr="00A177C1">
        <w:tab/>
      </w:r>
      <w:r w:rsidRPr="00A177C1">
        <w:tab/>
      </w:r>
      <w:r w:rsidRPr="00A177C1">
        <w:tab/>
        <w:t>(2.2)</w:t>
      </w:r>
    </w:p>
    <w:p w14:paraId="59412422" w14:textId="77777777" w:rsidR="00157A82" w:rsidRDefault="00157A82" w:rsidP="004D09A7">
      <w:pPr>
        <w:pStyle w:val="Dtextsadora"/>
      </w:pPr>
      <w:r>
        <w:t>или</w:t>
      </w:r>
    </w:p>
    <w:p w14:paraId="3C7E8CFB" w14:textId="5A5430CD" w:rsidR="00157A82" w:rsidRDefault="00157A82" w:rsidP="004D09A7">
      <w:pPr>
        <w:pStyle w:val="Dtextsadora"/>
        <w:rPr>
          <w:lang w:val="en-US"/>
        </w:rPr>
      </w:pPr>
      <w:r>
        <w:rPr>
          <w:lang w:val="en-US"/>
        </w:rPr>
        <w:t>A</w:t>
      </w:r>
      <w:r w:rsidRPr="004D09A7">
        <w:rPr>
          <w:lang w:val="en-US"/>
        </w:rPr>
        <w:t xml:space="preserve"> = 10*</w:t>
      </w:r>
      <w:r>
        <w:rPr>
          <w:lang w:val="en-US"/>
        </w:rPr>
        <w:t>n</w:t>
      </w:r>
      <w:r w:rsidRPr="004D09A7">
        <w:rPr>
          <w:lang w:val="en-US"/>
        </w:rPr>
        <w:t>*</w:t>
      </w:r>
      <w:proofErr w:type="spellStart"/>
      <w:r>
        <w:rPr>
          <w:lang w:val="en-US"/>
        </w:rPr>
        <w:t>log</w:t>
      </w:r>
      <w:r w:rsidRPr="004D09A7">
        <w:rPr>
          <w:lang w:val="en-US"/>
        </w:rPr>
        <w:t>|</w:t>
      </w:r>
      <w:r>
        <w:rPr>
          <w:lang w:val="en-US"/>
        </w:rPr>
        <w:t>f</w:t>
      </w:r>
      <w:proofErr w:type="spellEnd"/>
      <w:r>
        <w:rPr>
          <w:vertAlign w:val="subscript"/>
        </w:rPr>
        <w:t>С</w:t>
      </w:r>
      <w:r w:rsidRPr="004D09A7">
        <w:rPr>
          <w:lang w:val="en-US"/>
        </w:rPr>
        <w:t>/2</w:t>
      </w:r>
      <w:r>
        <w:rPr>
          <w:lang w:val="en-US"/>
        </w:rPr>
        <w:t>Qf</w:t>
      </w:r>
      <w:r>
        <w:rPr>
          <w:vertAlign w:val="subscript"/>
        </w:rPr>
        <w:t>ПР</w:t>
      </w:r>
      <w:r w:rsidRPr="004D09A7">
        <w:rPr>
          <w:lang w:val="en-US"/>
        </w:rPr>
        <w:t xml:space="preserve">| </w:t>
      </w:r>
      <w:r w:rsidRPr="004D09A7">
        <w:rPr>
          <w:lang w:val="en-US"/>
        </w:rPr>
        <w:tab/>
        <w:t>(</w:t>
      </w:r>
      <w:r>
        <w:t>дБ</w:t>
      </w:r>
      <w:r w:rsidRPr="004D09A7">
        <w:rPr>
          <w:lang w:val="en-US"/>
        </w:rPr>
        <w:t>)</w:t>
      </w:r>
      <w:r w:rsidRPr="004D09A7">
        <w:rPr>
          <w:lang w:val="en-US"/>
        </w:rPr>
        <w:tab/>
      </w:r>
      <w:r w:rsidRPr="004D09A7">
        <w:rPr>
          <w:lang w:val="en-US"/>
        </w:rPr>
        <w:tab/>
      </w:r>
      <w:r w:rsidRPr="004D09A7">
        <w:rPr>
          <w:lang w:val="en-US"/>
        </w:rPr>
        <w:tab/>
      </w:r>
      <w:r w:rsidR="004D09A7">
        <w:rPr>
          <w:lang w:val="en-US"/>
        </w:rPr>
        <w:tab/>
      </w:r>
      <w:r w:rsidRPr="004D09A7">
        <w:rPr>
          <w:lang w:val="en-US"/>
        </w:rPr>
        <w:t>(2.2)</w:t>
      </w:r>
    </w:p>
    <w:p w14:paraId="6AE117E4" w14:textId="77777777" w:rsidR="004D09A7" w:rsidRPr="004D09A7" w:rsidRDefault="004D09A7" w:rsidP="004D09A7">
      <w:pPr>
        <w:pStyle w:val="Dtextsadora"/>
        <w:rPr>
          <w:lang w:val="en-US"/>
        </w:rPr>
      </w:pPr>
    </w:p>
    <w:p w14:paraId="5A8E414F" w14:textId="2D7DB2D3" w:rsidR="00157A82" w:rsidRDefault="00157A82" w:rsidP="004D09A7">
      <w:pPr>
        <w:pStyle w:val="HdLwsadora"/>
        <w:rPr>
          <w:snapToGrid w:val="0"/>
        </w:rPr>
      </w:pPr>
      <w:bookmarkStart w:id="7" w:name="а33"/>
      <w:r>
        <w:rPr>
          <w:snapToGrid w:val="0"/>
        </w:rPr>
        <w:t>4.2</w:t>
      </w:r>
      <w:r w:rsidRPr="008C24F2">
        <w:rPr>
          <w:snapToGrid w:val="0"/>
        </w:rPr>
        <w:t>. Расчет энергетических характеристик разрабатываемого устройства</w:t>
      </w:r>
      <w:bookmarkEnd w:id="7"/>
    </w:p>
    <w:p w14:paraId="1E6C4EAA" w14:textId="77777777" w:rsidR="00157A82" w:rsidRDefault="00157A82" w:rsidP="004D09A7">
      <w:pPr>
        <w:pStyle w:val="Dtextsadora"/>
        <w:rPr>
          <w:snapToGrid w:val="0"/>
        </w:rPr>
      </w:pPr>
      <w:r>
        <w:rPr>
          <w:snapToGrid w:val="0"/>
        </w:rPr>
        <w:t xml:space="preserve">В соответствии с требованием задания на КП дальность связи должна составить </w:t>
      </w:r>
      <w:smartTag w:uri="urn:schemas-microsoft-com:office:smarttags" w:element="metricconverter">
        <w:smartTagPr>
          <w:attr w:name="ProductID" w:val="5 км"/>
        </w:smartTagPr>
        <w:r>
          <w:rPr>
            <w:snapToGrid w:val="0"/>
          </w:rPr>
          <w:t>5 км</w:t>
        </w:r>
      </w:smartTag>
      <w:r>
        <w:rPr>
          <w:snapToGrid w:val="0"/>
        </w:rPr>
        <w:t xml:space="preserve">. Определим необходимое значение мощности </w:t>
      </w:r>
      <w:proofErr w:type="spellStart"/>
      <w:r>
        <w:rPr>
          <w:snapToGrid w:val="0"/>
        </w:rPr>
        <w:t>РПдУ</w:t>
      </w:r>
      <w:proofErr w:type="spellEnd"/>
      <w:r>
        <w:rPr>
          <w:snapToGrid w:val="0"/>
        </w:rPr>
        <w:t xml:space="preserve"> для формата 64КАМ в следующей последовательности.</w:t>
      </w:r>
    </w:p>
    <w:p w14:paraId="30328496" w14:textId="79BB1387" w:rsidR="00157A82" w:rsidRPr="004D09A7" w:rsidRDefault="00157A82" w:rsidP="004D09A7">
      <w:pPr>
        <w:pStyle w:val="Dtextsadora"/>
      </w:pPr>
      <w:r w:rsidRPr="003B0CD7">
        <w:t xml:space="preserve">1. Определим </w:t>
      </w:r>
      <w:r w:rsidR="004D09A7" w:rsidRPr="003B0CD7">
        <w:t>чувствительность приемного</w:t>
      </w:r>
      <w:r w:rsidRPr="003B0CD7">
        <w:t xml:space="preserve"> устройства СВЧ модуля:</w:t>
      </w:r>
    </w:p>
    <w:p w14:paraId="1D154257" w14:textId="2127BC1B" w:rsidR="00157A82" w:rsidRDefault="00157A82" w:rsidP="004D09A7">
      <w:pPr>
        <w:pStyle w:val="Dtextsadora"/>
        <w:rPr>
          <w:szCs w:val="28"/>
        </w:rPr>
      </w:pPr>
      <w:r w:rsidRPr="003B0CD7">
        <w:rPr>
          <w:szCs w:val="28"/>
        </w:rPr>
        <w:fldChar w:fldCharType="begin"/>
      </w:r>
      <w:r w:rsidRPr="003B0CD7">
        <w:rPr>
          <w:szCs w:val="28"/>
        </w:rP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пр.</m:t>
            </m:r>
            <m:r>
              <m:rPr>
                <m:sty m:val="p"/>
              </m:rPr>
              <w:rPr>
                <w:rFonts w:ascii="Cambria Math" w:hAnsi="Cambria Math"/>
                <w:lang w:val="en-US"/>
              </w:rPr>
              <m:t>min</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k</m:t>
            </m:r>
          </m:e>
          <m:sub>
            <m:r>
              <m:rPr>
                <m:sty m:val="p"/>
              </m:rPr>
              <w:rPr>
                <w:rFonts w:ascii="Cambria Math" w:hAnsi="Cambria Math"/>
              </w:rPr>
              <m:t>s</m:t>
            </m:r>
          </m:sub>
        </m:sSub>
        <m:r>
          <m:rPr>
            <m:sty m:val="p"/>
          </m:rPr>
          <w:rPr>
            <w:rFonts w:ascii="Cambria Math" w:hAnsi="Cambria Math"/>
          </w:rPr>
          <m:t>∙R∙</m:t>
        </m:r>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f=4∙4∙</m:t>
        </m:r>
        <m:sSup>
          <m:sSupPr>
            <m:ctrlPr>
              <w:rPr>
                <w:rFonts w:ascii="Cambria Math" w:hAnsi="Cambria Math"/>
                <w:i/>
              </w:rPr>
            </m:ctrlPr>
          </m:sSupPr>
          <m:e>
            <m:r>
              <m:rPr>
                <m:sty m:val="p"/>
              </m:rPr>
              <w:rPr>
                <w:rFonts w:ascii="Cambria Math" w:hAnsi="Cambria Math"/>
              </w:rPr>
              <m:t>10</m:t>
            </m:r>
          </m:e>
          <m:sup>
            <m:r>
              <m:rPr>
                <m:sty m:val="p"/>
              </m:rPr>
              <w:rPr>
                <w:rFonts w:ascii="Cambria Math" w:hAnsi="Cambria Math"/>
              </w:rPr>
              <m:t>-21</m:t>
            </m:r>
          </m:sup>
        </m:sSup>
        <m:r>
          <m:rPr>
            <m:sty m:val="p"/>
          </m:rPr>
          <w:rPr>
            <w:rFonts w:ascii="Cambria Math" w:hAnsi="Cambria Math"/>
          </w:rPr>
          <m:t>∙65∙</m:t>
        </m:r>
        <m:sSup>
          <m:sSupPr>
            <m:ctrlPr>
              <w:rPr>
                <w:rFonts w:ascii="Cambria Math" w:hAnsi="Cambria Math"/>
                <w:i/>
              </w:rPr>
            </m:ctrlPr>
          </m:sSupPr>
          <m:e>
            <m:r>
              <m:rPr>
                <m:sty m:val="p"/>
              </m:rPr>
              <w:rPr>
                <w:rFonts w:ascii="Cambria Math" w:hAnsi="Cambria Math"/>
              </w:rPr>
              <m:t>10</m:t>
            </m:r>
          </m:e>
          <m:sup>
            <m:r>
              <m:rPr>
                <m:sty m:val="p"/>
              </m:rPr>
              <w:rPr>
                <w:rFonts w:ascii="Cambria Math" w:hAnsi="Cambria Math"/>
              </w:rPr>
              <m:t>6</m:t>
            </m:r>
          </m:sup>
        </m:sSup>
        <m:r>
          <m:rPr>
            <m:sty m:val="p"/>
          </m:rPr>
          <w:rPr>
            <w:rFonts w:ascii="Cambria Math" w:hAnsi="Cambria Math"/>
          </w:rPr>
          <m:t>=</m:t>
        </m:r>
        <m:sSup>
          <m:sSupPr>
            <m:ctrlPr>
              <w:rPr>
                <w:rFonts w:ascii="Cambria Math" w:hAnsi="Cambria Math"/>
                <w:i/>
              </w:rPr>
            </m:ctrlPr>
          </m:sSupPr>
          <m:e>
            <m:r>
              <m:rPr>
                <m:sty m:val="p"/>
              </m:rPr>
              <w:rPr>
                <w:rFonts w:ascii="Cambria Math" w:hAnsi="Cambria Math"/>
              </w:rPr>
              <m:t>10</m:t>
            </m:r>
          </m:e>
          <m:sup>
            <m:r>
              <m:rPr>
                <m:sty m:val="p"/>
              </m:rPr>
              <w:rPr>
                <w:rFonts w:ascii="Cambria Math" w:hAnsi="Cambria Math"/>
              </w:rPr>
              <m:t>-12</m:t>
            </m:r>
          </m:sup>
        </m:sSup>
      </m:oMath>
      <w:r w:rsidRPr="003B0CD7">
        <w:rPr>
          <w:szCs w:val="28"/>
        </w:rPr>
        <w:instrText xml:space="preserve"> </w:instrText>
      </w:r>
      <w:r w:rsidRPr="003B0CD7">
        <w:rPr>
          <w:szCs w:val="28"/>
        </w:rPr>
        <w:fldChar w:fldCharType="end"/>
      </w:r>
      <w:r w:rsidRPr="003B0CD7">
        <w:rPr>
          <w:szCs w:val="28"/>
          <w:lang w:val="en-US"/>
        </w:rPr>
        <w:t>P</w:t>
      </w:r>
      <w:proofErr w:type="spellStart"/>
      <w:r w:rsidRPr="003B0CD7">
        <w:rPr>
          <w:szCs w:val="28"/>
          <w:vertAlign w:val="subscript"/>
        </w:rPr>
        <w:t>пр</w:t>
      </w:r>
      <w:proofErr w:type="spellEnd"/>
      <w:r w:rsidRPr="003B0CD7">
        <w:rPr>
          <w:szCs w:val="28"/>
          <w:vertAlign w:val="subscript"/>
          <w:lang w:val="en-US"/>
        </w:rPr>
        <w:t>min</w:t>
      </w:r>
      <w:r w:rsidRPr="003B0CD7">
        <w:rPr>
          <w:szCs w:val="28"/>
          <w:vertAlign w:val="subscript"/>
        </w:rPr>
        <w:t xml:space="preserve"> </w:t>
      </w:r>
      <w:r w:rsidR="00C5310C" w:rsidRPr="003B0CD7">
        <w:rPr>
          <w:szCs w:val="28"/>
        </w:rPr>
        <w:t xml:space="preserve">= </w:t>
      </w:r>
      <w:proofErr w:type="spellStart"/>
      <w:r w:rsidR="00C5310C" w:rsidRPr="003B0CD7">
        <w:rPr>
          <w:szCs w:val="28"/>
        </w:rPr>
        <w:t>Ks</w:t>
      </w:r>
      <w:proofErr w:type="spellEnd"/>
      <w:r w:rsidRPr="003B0CD7">
        <w:rPr>
          <w:szCs w:val="28"/>
        </w:rPr>
        <w:t xml:space="preserve"> </w:t>
      </w:r>
      <w:proofErr w:type="spellStart"/>
      <w:r w:rsidRPr="003B0CD7">
        <w:rPr>
          <w:szCs w:val="28"/>
          <w:lang w:val="en-US"/>
        </w:rPr>
        <w:t>kT</w:t>
      </w:r>
      <w:proofErr w:type="spellEnd"/>
      <w:r w:rsidRPr="003B0CD7">
        <w:rPr>
          <w:szCs w:val="28"/>
          <w:vertAlign w:val="subscript"/>
        </w:rPr>
        <w:t>0</w:t>
      </w:r>
      <w:r w:rsidRPr="003B0CD7">
        <w:rPr>
          <w:szCs w:val="28"/>
          <w:lang w:val="en-US"/>
        </w:rPr>
        <w:t>df</w:t>
      </w:r>
      <w:r w:rsidR="00C5310C" w:rsidRPr="003B0CD7">
        <w:rPr>
          <w:szCs w:val="28"/>
        </w:rPr>
        <w:t>,</w:t>
      </w:r>
    </w:p>
    <w:p w14:paraId="221D1B04" w14:textId="77777777" w:rsidR="004D09A7" w:rsidRPr="003B0CD7" w:rsidRDefault="004D09A7" w:rsidP="004D09A7">
      <w:pPr>
        <w:pStyle w:val="Dtextsadora"/>
        <w:rPr>
          <w:szCs w:val="28"/>
        </w:rPr>
      </w:pPr>
    </w:p>
    <w:p w14:paraId="539EC0E5" w14:textId="5BFCBED2" w:rsidR="00157A82" w:rsidRPr="004D09A7" w:rsidRDefault="004D09A7" w:rsidP="004D09A7">
      <w:pPr>
        <w:pStyle w:val="Dtextsadora"/>
      </w:pPr>
      <w:r w:rsidRPr="003B0CD7">
        <w:t>Г</w:t>
      </w:r>
      <w:r w:rsidR="00157A82" w:rsidRPr="003B0CD7">
        <w:t>де</w:t>
      </w:r>
      <w:r w:rsidRPr="004D09A7">
        <w:t>:</w:t>
      </w:r>
    </w:p>
    <w:p w14:paraId="0C5B015D" w14:textId="77777777" w:rsidR="00157A82" w:rsidRPr="003B0CD7" w:rsidRDefault="00157A82" w:rsidP="004D09A7">
      <w:pPr>
        <w:pStyle w:val="Dtextsadora"/>
      </w:pPr>
      <w:r w:rsidRPr="003B0CD7">
        <w:rPr>
          <w:lang w:val="en-US"/>
        </w:rPr>
        <w:t>Ks</w:t>
      </w:r>
      <w:r w:rsidRPr="003B0CD7">
        <w:t xml:space="preserve"> – коэффициент шума </w:t>
      </w:r>
      <w:proofErr w:type="spellStart"/>
      <w:r w:rsidRPr="003B0CD7">
        <w:t>РПрУ</w:t>
      </w:r>
      <w:proofErr w:type="spellEnd"/>
      <w:r w:rsidRPr="003B0CD7">
        <w:t xml:space="preserve"> в разах (</w:t>
      </w:r>
      <w:r w:rsidRPr="003B0CD7">
        <w:rPr>
          <w:lang w:val="en-US"/>
        </w:rPr>
        <w:t>Ks</w:t>
      </w:r>
      <w:r w:rsidRPr="003B0CD7">
        <w:t xml:space="preserve"> = 3); </w:t>
      </w:r>
    </w:p>
    <w:p w14:paraId="1A4FFD0B" w14:textId="77777777" w:rsidR="00157A82" w:rsidRPr="003B0CD7" w:rsidRDefault="00157A82" w:rsidP="004D09A7">
      <w:pPr>
        <w:pStyle w:val="Dtextsadora"/>
      </w:pPr>
      <w:r w:rsidRPr="003B0CD7">
        <w:rPr>
          <w:lang w:val="en-US"/>
        </w:rPr>
        <w:t>k</w:t>
      </w:r>
      <w:r w:rsidRPr="003B0CD7">
        <w:t xml:space="preserve"> - постоянная Больцмана;</w:t>
      </w:r>
    </w:p>
    <w:p w14:paraId="09AB4194" w14:textId="77777777" w:rsidR="00157A82" w:rsidRPr="003B0CD7" w:rsidRDefault="00157A82" w:rsidP="004D09A7">
      <w:pPr>
        <w:pStyle w:val="Dtextsadora"/>
      </w:pPr>
      <w:r w:rsidRPr="003B0CD7">
        <w:rPr>
          <w:lang w:val="en-US"/>
        </w:rPr>
        <w:t>T</w:t>
      </w:r>
      <w:r w:rsidRPr="003B0CD7">
        <w:rPr>
          <w:vertAlign w:val="subscript"/>
        </w:rPr>
        <w:t>0</w:t>
      </w:r>
      <w:r w:rsidRPr="003B0CD7">
        <w:t xml:space="preserve"> – температура </w:t>
      </w:r>
      <w:proofErr w:type="spellStart"/>
      <w:r w:rsidRPr="003B0CD7">
        <w:t>РПрУ</w:t>
      </w:r>
      <w:proofErr w:type="spellEnd"/>
      <w:r w:rsidRPr="003B0CD7">
        <w:t xml:space="preserve"> в градусах Кельвина (</w:t>
      </w:r>
      <w:r w:rsidRPr="003B0CD7">
        <w:rPr>
          <w:lang w:val="en-US"/>
        </w:rPr>
        <w:t>T</w:t>
      </w:r>
      <w:r w:rsidRPr="003B0CD7">
        <w:rPr>
          <w:vertAlign w:val="subscript"/>
        </w:rPr>
        <w:t>0</w:t>
      </w:r>
      <w:r w:rsidRPr="003B0CD7">
        <w:t xml:space="preserve"> = 300).</w:t>
      </w:r>
    </w:p>
    <w:p w14:paraId="09FF6F2F" w14:textId="77777777" w:rsidR="00157A82" w:rsidRPr="003B0CD7" w:rsidRDefault="00157A82" w:rsidP="004D09A7">
      <w:pPr>
        <w:pStyle w:val="Dtextsadora"/>
      </w:pPr>
      <w:r w:rsidRPr="003B0CD7">
        <w:rPr>
          <w:lang w:val="en-US"/>
        </w:rPr>
        <w:t>df</w:t>
      </w:r>
      <w:r w:rsidRPr="003B0CD7">
        <w:t xml:space="preserve"> – полоса частот системы связи для заданного формата (определена в первом разделе);</w:t>
      </w:r>
    </w:p>
    <w:p w14:paraId="27591C31" w14:textId="77777777" w:rsidR="00157A82" w:rsidRPr="003B0CD7" w:rsidRDefault="00157A82" w:rsidP="00157A82">
      <w:pPr>
        <w:spacing w:line="360" w:lineRule="auto"/>
        <w:rPr>
          <w:sz w:val="28"/>
          <w:szCs w:val="28"/>
        </w:rPr>
      </w:pPr>
    </w:p>
    <w:p w14:paraId="5CD902A3" w14:textId="0C164C86" w:rsidR="00C5310C" w:rsidRDefault="00157A82" w:rsidP="00C5310C">
      <w:pPr>
        <w:pStyle w:val="Dtextsadora"/>
      </w:pPr>
      <w:r w:rsidRPr="003B0CD7">
        <w:rPr>
          <w:lang w:val="en-US"/>
        </w:rPr>
        <w:lastRenderedPageBreak/>
        <w:t>P</w:t>
      </w:r>
      <w:proofErr w:type="spellStart"/>
      <w:r w:rsidRPr="003B0CD7">
        <w:rPr>
          <w:vertAlign w:val="subscript"/>
        </w:rPr>
        <w:t>пр</w:t>
      </w:r>
      <w:proofErr w:type="spellEnd"/>
      <w:r w:rsidRPr="003B0CD7">
        <w:rPr>
          <w:vertAlign w:val="subscript"/>
          <w:lang w:val="en-US"/>
        </w:rPr>
        <w:t>min</w:t>
      </w:r>
      <w:r w:rsidRPr="003B0CD7">
        <w:rPr>
          <w:vertAlign w:val="subscript"/>
        </w:rPr>
        <w:t xml:space="preserve"> </w:t>
      </w:r>
      <w:r w:rsidRPr="003B0CD7">
        <w:t>= 3*1.4*10</w:t>
      </w:r>
      <w:r w:rsidRPr="003B0CD7">
        <w:rPr>
          <w:vertAlign w:val="superscript"/>
        </w:rPr>
        <w:t>-23</w:t>
      </w:r>
      <w:r w:rsidRPr="003B0CD7">
        <w:t>*300* 6.2*10</w:t>
      </w:r>
      <w:r w:rsidRPr="003B0CD7">
        <w:rPr>
          <w:vertAlign w:val="superscript"/>
        </w:rPr>
        <w:t>7</w:t>
      </w:r>
      <w:r w:rsidRPr="003B0CD7">
        <w:t xml:space="preserve"> = 8*10</w:t>
      </w:r>
      <w:r w:rsidRPr="003B0CD7">
        <w:rPr>
          <w:vertAlign w:val="superscript"/>
        </w:rPr>
        <w:t>-13</w:t>
      </w:r>
      <w:r w:rsidRPr="003B0CD7">
        <w:t xml:space="preserve"> (Вт)</w:t>
      </w:r>
    </w:p>
    <w:p w14:paraId="1D928A25" w14:textId="77777777" w:rsidR="00C5310C" w:rsidRDefault="00C5310C" w:rsidP="00C5310C">
      <w:pPr>
        <w:pStyle w:val="Dtextsadora"/>
      </w:pPr>
    </w:p>
    <w:p w14:paraId="182C3826" w14:textId="4E826C66" w:rsidR="00157A82" w:rsidRDefault="00157A82" w:rsidP="00C5310C">
      <w:pPr>
        <w:pStyle w:val="Dtextsadora"/>
        <w:rPr>
          <w:szCs w:val="28"/>
        </w:rPr>
      </w:pPr>
      <w:r w:rsidRPr="003B0CD7">
        <w:rPr>
          <w:szCs w:val="28"/>
        </w:rPr>
        <w:t>Определим мощность принимаемого сигнала для обеспечения заданного значения вероятности ошибки:</w:t>
      </w:r>
    </w:p>
    <w:p w14:paraId="7C8555F9" w14:textId="77777777" w:rsidR="00C5310C" w:rsidRPr="00C5310C" w:rsidRDefault="00C5310C" w:rsidP="00C5310C">
      <w:pPr>
        <w:pStyle w:val="Dtextsadora"/>
      </w:pPr>
    </w:p>
    <w:p w14:paraId="7372D435" w14:textId="7CB02206" w:rsidR="00157A82" w:rsidRDefault="00157A82" w:rsidP="00C5310C">
      <w:pPr>
        <w:pStyle w:val="Dtextsadora"/>
      </w:pPr>
      <w:proofErr w:type="spellStart"/>
      <w:r w:rsidRPr="003B0CD7">
        <w:t>Рс</w:t>
      </w:r>
      <w:proofErr w:type="spellEnd"/>
      <w:r w:rsidRPr="003B0CD7">
        <w:t xml:space="preserve"> = </w:t>
      </w:r>
      <w:r w:rsidRPr="003B0CD7">
        <w:rPr>
          <w:lang w:val="en-US"/>
        </w:rPr>
        <w:t>P</w:t>
      </w:r>
      <w:proofErr w:type="spellStart"/>
      <w:r w:rsidRPr="003B0CD7">
        <w:rPr>
          <w:vertAlign w:val="subscript"/>
        </w:rPr>
        <w:t>пр</w:t>
      </w:r>
      <w:proofErr w:type="spellEnd"/>
      <w:r w:rsidRPr="003B0CD7">
        <w:rPr>
          <w:vertAlign w:val="subscript"/>
          <w:lang w:val="en-US"/>
        </w:rPr>
        <w:t>min</w:t>
      </w:r>
      <w:r>
        <w:t>10</w:t>
      </w:r>
      <w:r>
        <w:rPr>
          <w:vertAlign w:val="superscript"/>
        </w:rPr>
        <w:t>0.1*С</w:t>
      </w:r>
      <w:r w:rsidRPr="003B0CD7">
        <w:rPr>
          <w:vertAlign w:val="superscript"/>
        </w:rPr>
        <w:t>/</w:t>
      </w:r>
      <w:r>
        <w:rPr>
          <w:vertAlign w:val="superscript"/>
        </w:rPr>
        <w:t>Ш</w:t>
      </w:r>
      <w:r w:rsidRPr="003B0CD7">
        <w:t>= 1.5*10</w:t>
      </w:r>
      <w:r w:rsidRPr="003B0CD7">
        <w:rPr>
          <w:vertAlign w:val="superscript"/>
        </w:rPr>
        <w:t>-9</w:t>
      </w:r>
      <w:r w:rsidRPr="003B0CD7">
        <w:t xml:space="preserve"> Вт</w:t>
      </w:r>
      <w:r>
        <w:t>.</w:t>
      </w:r>
    </w:p>
    <w:p w14:paraId="0630EF50" w14:textId="77777777" w:rsidR="00C5310C" w:rsidRPr="003B0CD7" w:rsidRDefault="00C5310C" w:rsidP="00C5310C">
      <w:pPr>
        <w:pStyle w:val="Dtextsadora"/>
      </w:pPr>
    </w:p>
    <w:p w14:paraId="1743E8C2" w14:textId="22403841" w:rsidR="00157A82" w:rsidRDefault="00157A82" w:rsidP="00C5310C">
      <w:pPr>
        <w:pStyle w:val="Dtextsadora"/>
      </w:pPr>
      <w:r>
        <w:t>Отношение сигнал</w:t>
      </w:r>
      <w:r w:rsidRPr="003B0CD7">
        <w:t>/</w:t>
      </w:r>
      <w:r>
        <w:t>шум определено в первом разделе (С</w:t>
      </w:r>
      <w:r w:rsidRPr="003B0CD7">
        <w:t>/</w:t>
      </w:r>
      <w:r>
        <w:t>Ш = 32.5 дБ).</w:t>
      </w:r>
    </w:p>
    <w:p w14:paraId="14BAE6C3" w14:textId="77777777" w:rsidR="00C5310C" w:rsidRPr="003B0CD7" w:rsidRDefault="00C5310C" w:rsidP="00C5310C">
      <w:pPr>
        <w:pStyle w:val="Dtextsadora"/>
      </w:pPr>
    </w:p>
    <w:p w14:paraId="23452123" w14:textId="130737A3" w:rsidR="00157A82" w:rsidRPr="003B0CD7" w:rsidRDefault="00157A82" w:rsidP="00C5310C">
      <w:pPr>
        <w:pStyle w:val="Dtextsadora"/>
      </w:pPr>
      <w:r w:rsidRPr="003B0CD7">
        <w:t xml:space="preserve">Для обеспечения полученного значения мощности сигнала на входе приемного устройства на расстоянии </w:t>
      </w:r>
      <w:r w:rsidRPr="003B0CD7">
        <w:rPr>
          <w:lang w:val="en-US"/>
        </w:rPr>
        <w:t>R</w:t>
      </w:r>
      <w:r w:rsidRPr="003B0CD7">
        <w:t xml:space="preserve">= </w:t>
      </w:r>
      <w:smartTag w:uri="urn:schemas-microsoft-com:office:smarttags" w:element="metricconverter">
        <w:smartTagPr>
          <w:attr w:name="ProductID" w:val="5000 м"/>
        </w:smartTagPr>
        <w:r w:rsidRPr="003B0CD7">
          <w:t>5000 м</w:t>
        </w:r>
      </w:smartTag>
      <w:r w:rsidRPr="003B0CD7">
        <w:t xml:space="preserve"> мощность передатчика должна быть равна:</w:t>
      </w:r>
    </w:p>
    <w:p w14:paraId="2E14FA35" w14:textId="49C5967A" w:rsidR="00157A82" w:rsidRPr="00157A82" w:rsidRDefault="00D66D4A" w:rsidP="00157A82">
      <w:pPr>
        <w:spacing w:line="360" w:lineRule="auto"/>
        <w:rPr>
          <w:sz w:val="28"/>
          <w:szCs w:val="28"/>
        </w:rPr>
      </w:pPr>
      <m:oMathPara>
        <m:oMath>
          <m:sSub>
            <m:sSubPr>
              <m:ctrlPr>
                <w:rPr>
                  <w:rFonts w:ascii="Cambria Math" w:hAnsi="Cambria Math"/>
                  <w:i/>
                </w:rPr>
              </m:ctrlPr>
            </m:sSubPr>
            <m:e>
              <m:r>
                <w:rPr>
                  <w:rFonts w:ascii="Cambria Math" w:hAnsi="Cambria Math"/>
                  <w:lang w:val="en-US"/>
                </w:rPr>
                <m:t>P</m:t>
              </m:r>
            </m:e>
            <m:sub>
              <m:r>
                <w:rPr>
                  <w:rFonts w:ascii="Cambria Math" w:hAnsi="Cambria Math"/>
                </w:rPr>
                <m:t>п</m:t>
              </m:r>
            </m:sub>
          </m:sSub>
          <m:r>
            <w:rPr>
              <w:rFonts w:ascii="Cambria Math" w:hAnsi="Cambria Math"/>
            </w:rPr>
            <m:t>=</m:t>
          </m:r>
          <m:f>
            <m:fPr>
              <m:ctrlPr>
                <w:rPr>
                  <w:rFonts w:ascii="Cambria Math" w:hAnsi="Cambria Math"/>
                  <w:i/>
                </w:rPr>
              </m:ctrlPr>
            </m:fPr>
            <m:num>
              <m:r>
                <w:rPr>
                  <w:rFonts w:ascii="Cambria Math" w:hAnsi="Cambria Math"/>
                </w:rPr>
                <m:t>16∙</m:t>
              </m:r>
              <m:sSub>
                <m:sSubPr>
                  <m:ctrlPr>
                    <w:rPr>
                      <w:rFonts w:ascii="Cambria Math" w:hAnsi="Cambria Math"/>
                      <w:i/>
                    </w:rPr>
                  </m:ctrlPr>
                </m:sSubPr>
                <m:e>
                  <m:r>
                    <w:rPr>
                      <w:rFonts w:ascii="Cambria Math" w:hAnsi="Cambria Math"/>
                    </w:rPr>
                    <m:t>P</m:t>
                  </m:r>
                </m:e>
                <m:sub>
                  <m:r>
                    <w:rPr>
                      <w:rFonts w:ascii="Cambria Math" w:hAnsi="Cambria Math"/>
                    </w:rPr>
                    <m:t>с</m:t>
                  </m:r>
                </m:sub>
              </m:sSub>
              <m:r>
                <w:rPr>
                  <w:rFonts w:ascii="Cambria Math" w:hAnsi="Cambria Math"/>
                </w:rPr>
                <m:t>∙</m:t>
              </m:r>
              <m:sSup>
                <m:sSupPr>
                  <m:ctrlPr>
                    <w:rPr>
                      <w:rFonts w:ascii="Cambria Math" w:hAnsi="Cambria Math"/>
                      <w:i/>
                    </w:rPr>
                  </m:ctrlPr>
                </m:sSupPr>
                <m:e>
                  <m:r>
                    <w:rPr>
                      <w:rFonts w:ascii="Cambria Math" w:hAnsi="Cambria Math"/>
                    </w:rPr>
                    <m:t>π</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3</m:t>
                  </m:r>
                </m:sup>
              </m:sSup>
              <m:r>
                <w:rPr>
                  <w:rFonts w:ascii="Cambria Math" w:hAnsi="Cambria Math"/>
                </w:rPr>
                <m:t>∙A</m:t>
              </m:r>
            </m:num>
            <m:den>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λ</m:t>
                  </m:r>
                </m:e>
                <m:sup>
                  <m:r>
                    <w:rPr>
                      <w:rFonts w:ascii="Cambria Math" w:hAnsi="Cambria Math"/>
                    </w:rPr>
                    <m:t>2</m:t>
                  </m:r>
                </m:sup>
              </m:sSup>
            </m:den>
          </m:f>
        </m:oMath>
      </m:oMathPara>
    </w:p>
    <w:p w14:paraId="75CF8975" w14:textId="3CC68240" w:rsidR="00157A82" w:rsidRPr="003B0CD7" w:rsidRDefault="00157A82" w:rsidP="00C5310C">
      <w:pPr>
        <w:pStyle w:val="Dtextsadora"/>
      </w:pPr>
      <w:r w:rsidRPr="003B0CD7">
        <w:t xml:space="preserve">где </w:t>
      </w:r>
      <w:r w:rsidRPr="003B0CD7">
        <w:rPr>
          <w:lang w:val="en-US"/>
        </w:rPr>
        <w:t>G</w:t>
      </w:r>
      <w:r w:rsidRPr="003B0CD7">
        <w:rPr>
          <w:vertAlign w:val="subscript"/>
        </w:rPr>
        <w:t>1</w:t>
      </w:r>
      <w:r w:rsidRPr="003B0CD7">
        <w:t xml:space="preserve">, </w:t>
      </w:r>
      <w:r w:rsidRPr="003B0CD7">
        <w:rPr>
          <w:lang w:val="en-US"/>
        </w:rPr>
        <w:t>G</w:t>
      </w:r>
      <w:r w:rsidRPr="003B0CD7">
        <w:rPr>
          <w:vertAlign w:val="subscript"/>
        </w:rPr>
        <w:t>2</w:t>
      </w:r>
      <w:r w:rsidRPr="003B0CD7">
        <w:t xml:space="preserve"> – </w:t>
      </w:r>
      <w:r w:rsidR="00C5310C" w:rsidRPr="003B0CD7">
        <w:t>коэффициенты усиления антенн,</w:t>
      </w:r>
      <w:r w:rsidRPr="003B0CD7">
        <w:t xml:space="preserve"> передающего и приемного устройств;</w:t>
      </w:r>
    </w:p>
    <w:p w14:paraId="35D95546" w14:textId="081042D8" w:rsidR="00157A82" w:rsidRPr="003B0CD7" w:rsidRDefault="00157A82" w:rsidP="00C5310C">
      <w:pPr>
        <w:pStyle w:val="IMGsadora"/>
        <w:rPr>
          <w:szCs w:val="28"/>
        </w:rPr>
      </w:pPr>
      <w:r w:rsidRPr="003B0CD7">
        <w:rPr>
          <w:szCs w:val="28"/>
        </w:rPr>
        <w:t xml:space="preserve">λ – длина волны </w:t>
      </w:r>
      <w:r w:rsidR="00C5310C" w:rsidRPr="003B0CD7">
        <w:rPr>
          <w:szCs w:val="28"/>
        </w:rPr>
        <w:t>(λ</w:t>
      </w:r>
      <w:r w:rsidRPr="003B0CD7">
        <w:rPr>
          <w:szCs w:val="28"/>
        </w:rPr>
        <w:t>=</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С</m:t>
            </m:r>
          </m:num>
          <m:den>
            <m:r>
              <w:rPr>
                <w:rFonts w:ascii="Cambria Math" w:hAnsi="Cambria Math"/>
                <w:lang w:val="en-US"/>
              </w:rPr>
              <m:t>f</m:t>
            </m:r>
          </m:den>
        </m:f>
        <m:r>
          <m:rPr>
            <m:sty m:val="p"/>
          </m:rPr>
          <w:rPr>
            <w:rFonts w:ascii="Cambria Math" w:hAnsi="Cambria Math"/>
          </w:rPr>
          <m:t>=</m:t>
        </m:r>
        <m:f>
          <m:fPr>
            <m:ctrlPr>
              <w:rPr>
                <w:rFonts w:ascii="Cambria Math" w:hAnsi="Cambria Math"/>
              </w:rPr>
            </m:ctrlPr>
          </m:fPr>
          <m:num>
            <m:r>
              <m:rPr>
                <m:sty m:val="p"/>
              </m:rPr>
              <w:rPr>
                <w:rFonts w:ascii="Cambria Math" w:hAnsi="Cambria Math"/>
              </w:rPr>
              <m:t>3∙</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2</m:t>
                </m:r>
              </m:sup>
            </m:sSup>
          </m:num>
          <m:den>
            <m:r>
              <m:rPr>
                <m:sty m:val="p"/>
              </m:rPr>
              <w:rPr>
                <w:rFonts w:ascii="Cambria Math" w:hAnsi="Cambria Math"/>
              </w:rPr>
              <m:t>3∙</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4</m:t>
                </m:r>
              </m:sup>
            </m:sSup>
          </m:den>
        </m:f>
        <m:r>
          <m:rPr>
            <m:sty m:val="p"/>
          </m:rPr>
          <w:rPr>
            <w:rFonts w:ascii="Cambria Math" w:hAnsi="Cambria Math"/>
          </w:rPr>
          <m:t>=0.01</m:t>
        </m:r>
      </m:oMath>
      <w:r w:rsidRPr="003B0CD7">
        <w:rPr>
          <w:szCs w:val="28"/>
        </w:rPr>
        <w:t>);</w:t>
      </w:r>
    </w:p>
    <w:p w14:paraId="6DA93D5D" w14:textId="77777777" w:rsidR="00157A82" w:rsidRPr="003B0CD7" w:rsidRDefault="00157A82" w:rsidP="00C5310C">
      <w:pPr>
        <w:pStyle w:val="Dtextsadora"/>
      </w:pPr>
      <w:r w:rsidRPr="003B0CD7">
        <w:t>А – ослабление сигнала на гидролокаторах (пыль, туман, дождь, снег и т.д.);</w:t>
      </w:r>
    </w:p>
    <w:p w14:paraId="10A3F7F3" w14:textId="40F5792B" w:rsidR="00157A82" w:rsidRDefault="00157A82" w:rsidP="00C5310C">
      <w:pPr>
        <w:pStyle w:val="Dtextsadora"/>
      </w:pPr>
      <w:r w:rsidRPr="003B0CD7">
        <w:t xml:space="preserve">В соответствии с заданием диаметр антенного устройства не должен превысить </w:t>
      </w:r>
      <w:smartTag w:uri="urn:schemas-microsoft-com:office:smarttags" w:element="metricconverter">
        <w:smartTagPr>
          <w:attr w:name="ProductID" w:val="0.4 м"/>
        </w:smartTagPr>
        <w:r w:rsidRPr="003B0CD7">
          <w:t>0.4 м</w:t>
        </w:r>
      </w:smartTag>
      <w:r w:rsidRPr="003B0CD7">
        <w:t>.</w:t>
      </w:r>
    </w:p>
    <w:p w14:paraId="243648DB" w14:textId="77777777" w:rsidR="00C5310C" w:rsidRPr="003B0CD7" w:rsidRDefault="00C5310C" w:rsidP="00C5310C">
      <w:pPr>
        <w:pStyle w:val="Dtextsadora"/>
      </w:pPr>
    </w:p>
    <w:p w14:paraId="7D6BCCC3" w14:textId="583F529E" w:rsidR="00157A82" w:rsidRDefault="00157A82" w:rsidP="00C5310C">
      <w:pPr>
        <w:pStyle w:val="Dtextsadora"/>
      </w:pPr>
      <w:r w:rsidRPr="003B0CD7">
        <w:t>Определим значение коэффициента усиления антенны:</w:t>
      </w:r>
    </w:p>
    <w:p w14:paraId="10516865" w14:textId="77777777" w:rsidR="00C5310C" w:rsidRPr="003B0CD7" w:rsidRDefault="00C5310C" w:rsidP="00C5310C">
      <w:pPr>
        <w:pStyle w:val="Dtextsadora"/>
      </w:pPr>
    </w:p>
    <w:p w14:paraId="2B9B4A7B" w14:textId="1E1E9ADF" w:rsidR="00157A82" w:rsidRPr="00C5310C" w:rsidRDefault="00157A82" w:rsidP="00C5310C">
      <w:pPr>
        <w:pStyle w:val="IMGsadora"/>
        <w:rPr>
          <w:lang w:val="en-US"/>
        </w:rPr>
      </w:pPr>
      <m:oMathPara>
        <m:oMath>
          <m:r>
            <w:rPr>
              <w:rFonts w:ascii="Cambria Math" w:hAnsi="Cambria Math"/>
              <w:lang w:val="en-US"/>
            </w:rPr>
            <m:t>G</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4∙</m:t>
              </m:r>
              <m:r>
                <w:rPr>
                  <w:rFonts w:ascii="Cambria Math" w:hAnsi="Cambria Math"/>
                  <w:lang w:val="en-US"/>
                </w:rPr>
                <m:t>π</m:t>
              </m:r>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S</m:t>
                  </m:r>
                </m:e>
                <m:sub>
                  <m:r>
                    <m:rPr>
                      <m:sty m:val="p"/>
                    </m:rPr>
                    <w:rPr>
                      <w:rFonts w:ascii="Cambria Math" w:hAnsi="Cambria Math"/>
                      <w:lang w:val="en-US"/>
                    </w:rPr>
                    <m:t>эф</m:t>
                  </m:r>
                </m:sub>
              </m:sSub>
            </m:num>
            <m:den>
              <m:sSup>
                <m:sSupPr>
                  <m:ctrlPr>
                    <w:rPr>
                      <w:rFonts w:ascii="Cambria Math" w:hAnsi="Cambria Math"/>
                      <w:lang w:val="en-US"/>
                    </w:rPr>
                  </m:ctrlPr>
                </m:sSupPr>
                <m:e>
                  <m:r>
                    <w:rPr>
                      <w:rFonts w:ascii="Cambria Math" w:hAnsi="Cambria Math"/>
                      <w:lang w:val="en-US"/>
                    </w:rPr>
                    <m:t>λ</m:t>
                  </m:r>
                </m:e>
                <m:sup>
                  <m:r>
                    <m:rPr>
                      <m:sty m:val="p"/>
                    </m:rPr>
                    <w:rPr>
                      <w:rFonts w:ascii="Cambria Math" w:hAnsi="Cambria Math"/>
                      <w:lang w:val="en-US"/>
                    </w:rPr>
                    <m:t>2</m:t>
                  </m:r>
                </m:sup>
              </m:sSup>
            </m:den>
          </m:f>
        </m:oMath>
      </m:oMathPara>
    </w:p>
    <w:p w14:paraId="17282EFC" w14:textId="77777777" w:rsidR="00C5310C" w:rsidRPr="00157A82" w:rsidRDefault="00C5310C" w:rsidP="00C5310C">
      <w:pPr>
        <w:pStyle w:val="IMGsadora"/>
        <w:rPr>
          <w:szCs w:val="28"/>
        </w:rPr>
      </w:pPr>
    </w:p>
    <w:p w14:paraId="7F850B0D" w14:textId="34053790" w:rsidR="00157A82" w:rsidRDefault="00157A82" w:rsidP="00C5310C">
      <w:pPr>
        <w:pStyle w:val="Dtextsadora"/>
      </w:pPr>
      <w:r w:rsidRPr="003B0CD7">
        <w:t xml:space="preserve">где </w:t>
      </w:r>
      <w:r w:rsidRPr="003B0CD7">
        <w:rPr>
          <w:lang w:val="en-US"/>
        </w:rPr>
        <w:t>S</w:t>
      </w:r>
      <w:r w:rsidRPr="003B0CD7">
        <w:rPr>
          <w:vertAlign w:val="subscript"/>
        </w:rPr>
        <w:t>эф</w:t>
      </w:r>
      <w:r w:rsidRPr="003B0CD7">
        <w:t xml:space="preserve"> – эффективная площадь антенны</w:t>
      </w:r>
      <w:r>
        <w:t xml:space="preserve">, </w:t>
      </w:r>
      <w:r w:rsidRPr="00362FE9">
        <w:rPr>
          <w:position w:val="-12"/>
        </w:rPr>
        <w:object w:dxaOrig="320" w:dyaOrig="360" w14:anchorId="7A92CC3B">
          <v:shape id="_x0000_i1055" type="#_x0000_t75" style="width:15.75pt;height:18pt" o:ole="">
            <v:imagedata r:id="rId91" o:title=""/>
          </v:shape>
          <o:OLEObject Type="Embed" ProgID="Equation.DSMT4" ShapeID="_x0000_i1055" DrawAspect="Content" ObjectID="_1669155908" r:id="rId92"/>
        </w:object>
      </w:r>
      <w:r>
        <w:t xml:space="preserve"> </w:t>
      </w:r>
      <w:r w:rsidRPr="00362FE9">
        <w:t xml:space="preserve">- </w:t>
      </w:r>
      <w:r>
        <w:t xml:space="preserve">геометрическая площадь </w:t>
      </w:r>
      <w:proofErr w:type="spellStart"/>
      <w:r>
        <w:t>раскрыва</w:t>
      </w:r>
      <w:proofErr w:type="spellEnd"/>
      <w:r>
        <w:t xml:space="preserve"> антенны</w:t>
      </w:r>
      <w:r w:rsidRPr="003B0CD7">
        <w:t>.</w:t>
      </w:r>
    </w:p>
    <w:p w14:paraId="4731531F" w14:textId="77777777" w:rsidR="00C5310C" w:rsidRPr="003B0CD7" w:rsidRDefault="00C5310C" w:rsidP="00C5310C">
      <w:pPr>
        <w:pStyle w:val="Dtextsadora"/>
      </w:pPr>
    </w:p>
    <w:p w14:paraId="2E05DEAB" w14:textId="4A4EB4DC" w:rsidR="00157A82" w:rsidRPr="00C5310C" w:rsidRDefault="00D66D4A" w:rsidP="00AF7C6A">
      <w:pPr>
        <w:pStyle w:val="IMGsadora"/>
        <w:rPr>
          <w:lang w:val="en-US"/>
        </w:rPr>
      </w:pPr>
      <m:oMathPara>
        <m:oMathParaPr>
          <m:jc m:val="left"/>
        </m:oMathParaPr>
        <m:oMath>
          <m:sSub>
            <m:sSubPr>
              <m:ctrlPr>
                <w:rPr>
                  <w:rFonts w:ascii="Cambria Math" w:hAnsi="Cambria Math"/>
                  <w:lang w:val="en-US"/>
                </w:rPr>
              </m:ctrlPr>
            </m:sSubPr>
            <m:e>
              <m:r>
                <w:rPr>
                  <w:rFonts w:ascii="Cambria Math" w:hAnsi="Cambria Math"/>
                  <w:lang w:val="en-US"/>
                </w:rPr>
                <m:t>S</m:t>
              </m:r>
            </m:e>
            <m:sub>
              <m:r>
                <m:rPr>
                  <m:sty m:val="p"/>
                </m:rPr>
                <w:rPr>
                  <w:rFonts w:ascii="Cambria Math" w:hAnsi="Cambria Math"/>
                </w:rPr>
                <m:t>эф</m:t>
              </m:r>
            </m:sub>
          </m:sSub>
          <m:r>
            <m:rPr>
              <m:sty m:val="p"/>
            </m:rPr>
            <w:rPr>
              <w:rFonts w:ascii="Cambria Math" w:hAnsi="Cambria Math"/>
              <w:lang w:val="en-US"/>
            </w:rPr>
            <m:t>=(0.6÷0.8)∙</m:t>
          </m:r>
          <m:sSub>
            <m:sSubPr>
              <m:ctrlPr>
                <w:rPr>
                  <w:rFonts w:ascii="Cambria Math" w:hAnsi="Cambria Math"/>
                  <w:lang w:val="en-US"/>
                </w:rPr>
              </m:ctrlPr>
            </m:sSubPr>
            <m:e>
              <m:r>
                <w:rPr>
                  <w:rFonts w:ascii="Cambria Math" w:hAnsi="Cambria Math"/>
                  <w:lang w:val="en-US"/>
                </w:rPr>
                <m:t>S</m:t>
              </m:r>
            </m:e>
            <m:sub>
              <m:r>
                <m:rPr>
                  <m:sty m:val="p"/>
                </m:rPr>
                <w:rPr>
                  <w:rFonts w:ascii="Cambria Math" w:hAnsi="Cambria Math"/>
                  <w:lang w:val="en-US"/>
                </w:rPr>
                <m:t>г</m:t>
              </m:r>
            </m:sub>
          </m:sSub>
        </m:oMath>
      </m:oMathPara>
    </w:p>
    <w:p w14:paraId="487D4BA4" w14:textId="77777777" w:rsidR="00C5310C" w:rsidRPr="00C5310C" w:rsidRDefault="00C5310C" w:rsidP="00C5310C">
      <w:pPr>
        <w:pStyle w:val="Dtextsadora"/>
        <w:jc w:val="left"/>
        <w:rPr>
          <w:szCs w:val="28"/>
        </w:rPr>
      </w:pPr>
    </w:p>
    <w:p w14:paraId="0C41D16C" w14:textId="381544AC" w:rsidR="00C5310C" w:rsidRDefault="00D66D4A" w:rsidP="00AF7C6A">
      <w:pPr>
        <w:pStyle w:val="IMGsadora"/>
        <w:jc w:val="left"/>
      </w:pPr>
      <m:oMath>
        <m:sSub>
          <m:sSubPr>
            <m:ctrlPr>
              <w:rPr>
                <w:rFonts w:ascii="Cambria Math" w:hAnsi="Cambria Math"/>
                <w:lang w:val="en-US"/>
              </w:rPr>
            </m:ctrlPr>
          </m:sSubPr>
          <m:e>
            <m:r>
              <w:rPr>
                <w:rFonts w:ascii="Cambria Math" w:hAnsi="Cambria Math"/>
                <w:lang w:val="en-US"/>
              </w:rPr>
              <m:t>S</m:t>
            </m:r>
          </m:e>
          <m:sub>
            <m:r>
              <m:rPr>
                <m:sty m:val="p"/>
              </m:rPr>
              <w:rPr>
                <w:rFonts w:ascii="Cambria Math" w:hAnsi="Cambria Math"/>
              </w:rPr>
              <m:t>г</m:t>
            </m:r>
          </m:sub>
        </m:sSub>
        <m:r>
          <m:rPr>
            <m:sty m:val="p"/>
          </m:rPr>
          <w:rPr>
            <w:rFonts w:ascii="Cambria Math" w:hAnsi="Cambria Math"/>
          </w:rPr>
          <m:t>=</m:t>
        </m:r>
        <m:f>
          <m:fPr>
            <m:ctrlPr>
              <w:rPr>
                <w:rFonts w:ascii="Cambria Math" w:hAnsi="Cambria Math"/>
              </w:rPr>
            </m:ctrlPr>
          </m:fPr>
          <m:num>
            <m:r>
              <w:rPr>
                <w:rFonts w:ascii="Cambria Math" w:hAnsi="Cambria Math"/>
              </w:rPr>
              <m:t>π</m:t>
            </m:r>
            <m:r>
              <m:rPr>
                <m:sty m:val="p"/>
              </m:rPr>
              <w:rPr>
                <w:rFonts w:ascii="Cambria Math" w:hAnsi="Cambria Math"/>
              </w:rPr>
              <m:t>∙</m:t>
            </m:r>
            <m:sSup>
              <m:sSupPr>
                <m:ctrlPr>
                  <w:rPr>
                    <w:rFonts w:ascii="Cambria Math" w:hAnsi="Cambria Math"/>
                  </w:rPr>
                </m:ctrlPr>
              </m:sSupPr>
              <m:e>
                <m:r>
                  <w:rPr>
                    <w:rFonts w:ascii="Cambria Math" w:hAnsi="Cambria Math"/>
                    <w:lang w:val="en-US"/>
                  </w:rPr>
                  <m:t>R</m:t>
                </m:r>
              </m:e>
              <m:sup>
                <m:r>
                  <m:rPr>
                    <m:sty m:val="p"/>
                  </m:rPr>
                  <w:rPr>
                    <w:rFonts w:ascii="Cambria Math" w:hAnsi="Cambria Math"/>
                  </w:rPr>
                  <m:t>2</m:t>
                </m:r>
              </m:sup>
            </m:sSup>
          </m:num>
          <m:den>
            <m:r>
              <m:rPr>
                <m:sty m:val="p"/>
              </m:rPr>
              <w:rPr>
                <w:rFonts w:ascii="Cambria Math" w:hAnsi="Cambria Math"/>
              </w:rPr>
              <m:t>4</m:t>
            </m:r>
          </m:den>
        </m:f>
        <m:r>
          <m:rPr>
            <m:sty m:val="p"/>
          </m:rPr>
          <w:rPr>
            <w:rFonts w:ascii="Cambria Math" w:hAnsi="Cambria Math"/>
          </w:rPr>
          <m:t>=</m:t>
        </m:r>
        <m:f>
          <m:fPr>
            <m:ctrlPr>
              <w:rPr>
                <w:rFonts w:ascii="Cambria Math" w:hAnsi="Cambria Math"/>
              </w:rPr>
            </m:ctrlPr>
          </m:fPr>
          <m:num>
            <m:r>
              <m:rPr>
                <m:sty m:val="p"/>
              </m:rPr>
              <w:rPr>
                <w:rFonts w:ascii="Cambria Math" w:hAnsi="Cambria Math"/>
              </w:rPr>
              <m:t>3.14∙0.16</m:t>
            </m:r>
          </m:num>
          <m:den>
            <m:r>
              <m:rPr>
                <m:sty m:val="p"/>
              </m:rPr>
              <w:rPr>
                <w:rFonts w:ascii="Cambria Math" w:hAnsi="Cambria Math"/>
              </w:rPr>
              <m:t>4</m:t>
            </m:r>
          </m:den>
        </m:f>
        <m:r>
          <m:rPr>
            <m:sty m:val="p"/>
          </m:rPr>
          <w:rPr>
            <w:rFonts w:ascii="Cambria Math" w:hAnsi="Cambria Math"/>
          </w:rPr>
          <m:t>=0.12</m:t>
        </m:r>
      </m:oMath>
      <w:r w:rsidR="00157A82" w:rsidRPr="003B0CD7">
        <w:t xml:space="preserve"> м</w:t>
      </w:r>
      <w:r w:rsidR="00157A82" w:rsidRPr="003B0CD7">
        <w:rPr>
          <w:vertAlign w:val="superscript"/>
        </w:rPr>
        <w:t>2</w:t>
      </w:r>
    </w:p>
    <w:p w14:paraId="1C9C6D2E" w14:textId="77777777" w:rsidR="00C5310C" w:rsidRPr="00C5310C" w:rsidRDefault="00C5310C" w:rsidP="00C5310C">
      <w:pPr>
        <w:pStyle w:val="Dtextsadora"/>
        <w:jc w:val="left"/>
        <w:rPr>
          <w:noProof/>
        </w:rPr>
      </w:pPr>
    </w:p>
    <w:p w14:paraId="323C2428" w14:textId="088277BA" w:rsidR="00AF7C6A" w:rsidRPr="00AF7C6A" w:rsidRDefault="00C5310C" w:rsidP="00AF7C6A">
      <w:pPr>
        <w:pStyle w:val="IMGsadora"/>
      </w:pPr>
      <m:oMathPara>
        <m:oMathParaPr>
          <m:jc m:val="left"/>
        </m:oMathParaPr>
        <m:oMath>
          <m:sSub>
            <m:sSubPr>
              <m:ctrlPr>
                <w:rPr>
                  <w:rFonts w:ascii="Cambria Math" w:hAnsi="Cambria Math"/>
                </w:rPr>
              </m:ctrlPr>
            </m:sSubPr>
            <m:e>
              <m:r>
                <w:rPr>
                  <w:rFonts w:ascii="Cambria Math" w:hAnsi="Cambria Math"/>
                </w:rPr>
                <m:t>S</m:t>
              </m:r>
            </m:e>
            <m:sub>
              <m:r>
                <m:rPr>
                  <m:sty m:val="p"/>
                </m:rPr>
                <w:rPr>
                  <w:rFonts w:ascii="Cambria Math" w:hAnsi="Cambria Math"/>
                </w:rPr>
                <m:t>Г</m:t>
              </m:r>
            </m:sub>
          </m:sSub>
          <m:r>
            <m:rPr>
              <m:sty m:val="p"/>
            </m:rPr>
            <w:rPr>
              <w:rFonts w:ascii="Cambria Math" w:hAnsi="Cambria Math"/>
            </w:rPr>
            <m:t>=</m:t>
          </m:r>
          <m:r>
            <w:rPr>
              <w:rFonts w:ascii="Cambria Math" w:hAnsi="Cambria Math"/>
            </w:rPr>
            <m:t>π</m:t>
          </m:r>
          <m:sSup>
            <m:sSupPr>
              <m:ctrlPr>
                <w:rPr>
                  <w:rFonts w:ascii="Cambria Math" w:hAnsi="Cambria Math"/>
                </w:rPr>
              </m:ctrlPr>
            </m:sSupPr>
            <m:e>
              <m:r>
                <w:rPr>
                  <w:rFonts w:ascii="Cambria Math" w:hAnsi="Cambria Math"/>
                </w:rPr>
                <m:t>R</m:t>
              </m:r>
            </m:e>
            <m:sup>
              <m:r>
                <m:rPr>
                  <m:sty m:val="p"/>
                </m:rPr>
                <w:rPr>
                  <w:rFonts w:ascii="Cambria Math" w:hAnsi="Cambria Math"/>
                </w:rPr>
                <m:t>2</m:t>
              </m:r>
            </m:sup>
          </m:sSup>
          <m:r>
            <m:rPr>
              <m:sty m:val="p"/>
            </m:rPr>
            <w:rPr>
              <w:rFonts w:ascii="Cambria Math" w:hAnsi="Cambria Math"/>
            </w:rPr>
            <m:t>=</m:t>
          </m:r>
          <m:r>
            <w:rPr>
              <w:rFonts w:ascii="Cambria Math" w:hAnsi="Cambria Math"/>
            </w:rPr>
            <m:t>π</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m:t>
          </m:r>
          <m:r>
            <m:rPr>
              <m:sty m:val="p"/>
            </m:rPr>
            <w:rPr>
              <w:rFonts w:ascii="Cambria Math" w:hAnsi="Cambria Math"/>
            </w:rPr>
            <m:t>4</m:t>
          </m:r>
        </m:oMath>
      </m:oMathPara>
    </w:p>
    <w:p w14:paraId="54382223" w14:textId="77777777" w:rsidR="00157A82" w:rsidRPr="00C5310C" w:rsidRDefault="00AF7C6A" w:rsidP="00C5310C">
      <w:pPr>
        <w:pStyle w:val="Dtextsadora"/>
        <w:jc w:val="left"/>
      </w:pPr>
      <w:r>
        <w:br w:type="column"/>
      </w:r>
    </w:p>
    <w:p w14:paraId="4843EACC" w14:textId="1037DA56" w:rsidR="00157A82" w:rsidRDefault="00157A82" w:rsidP="00AF7C6A">
      <w:pPr>
        <w:pStyle w:val="Dtextsadora"/>
      </w:pPr>
      <w:r w:rsidRPr="003B0CD7">
        <w:t xml:space="preserve">Тогда </w:t>
      </w:r>
      <m:oMath>
        <m:sSub>
          <m:sSubPr>
            <m:ctrlPr>
              <w:rPr>
                <w:rFonts w:ascii="Cambria Math" w:hAnsi="Cambria Math"/>
                <w:i/>
                <w:lang w:val="en-US"/>
              </w:rPr>
            </m:ctrlPr>
          </m:sSubPr>
          <m:e>
            <m:r>
              <w:rPr>
                <w:rFonts w:ascii="Cambria Math" w:hAnsi="Cambria Math"/>
                <w:lang w:val="en-US"/>
              </w:rPr>
              <m:t>S</m:t>
            </m:r>
          </m:e>
          <m:sub>
            <m:r>
              <w:rPr>
                <w:rFonts w:ascii="Cambria Math" w:hAnsi="Cambria Math"/>
              </w:rPr>
              <m:t>эф</m:t>
            </m:r>
          </m:sub>
        </m:sSub>
      </m:oMath>
      <w:r>
        <w:rPr>
          <w:lang w:val="en-US"/>
        </w:rPr>
        <w:t>S</w:t>
      </w:r>
      <w:r>
        <w:rPr>
          <w:vertAlign w:val="subscript"/>
        </w:rPr>
        <w:t xml:space="preserve">г </w:t>
      </w:r>
      <w:r w:rsidRPr="003B0CD7">
        <w:t>=</w:t>
      </w:r>
      <w:r>
        <w:t xml:space="preserve"> </w:t>
      </w:r>
      <w:smartTag w:uri="urn:schemas-microsoft-com:office:smarttags" w:element="metricconverter">
        <w:smartTagPr>
          <w:attr w:name="ProductID" w:val="0.08 м2"/>
        </w:smartTagPr>
        <w:r w:rsidRPr="003B0CD7">
          <w:t>0.</w:t>
        </w:r>
        <w:r w:rsidRPr="00AF7C6A">
          <w:t>08</w:t>
        </w:r>
        <w:r w:rsidRPr="003B0CD7">
          <w:t xml:space="preserve"> м</w:t>
        </w:r>
        <w:r w:rsidRPr="003B0CD7">
          <w:rPr>
            <w:vertAlign w:val="superscript"/>
          </w:rPr>
          <w:t>2</w:t>
        </w:r>
      </w:smartTag>
      <w:r w:rsidRPr="003B0CD7">
        <w:t>.</w:t>
      </w:r>
    </w:p>
    <w:p w14:paraId="49BFDED2" w14:textId="77777777" w:rsidR="00AF7C6A" w:rsidRPr="003B0CD7" w:rsidRDefault="00AF7C6A" w:rsidP="00AF7C6A">
      <w:pPr>
        <w:pStyle w:val="Dtextsadora"/>
      </w:pPr>
    </w:p>
    <w:p w14:paraId="62C596C2" w14:textId="45A615EC" w:rsidR="00157A82" w:rsidRPr="00AF7C6A" w:rsidRDefault="00157A82" w:rsidP="00AF7C6A">
      <w:pPr>
        <w:pStyle w:val="IMGsadora"/>
        <w:jc w:val="left"/>
      </w:pPr>
      <m:oMathPara>
        <m:oMathParaPr>
          <m:jc m:val="left"/>
        </m:oMathParaPr>
        <m:oMath>
          <m:r>
            <w:rPr>
              <w:rFonts w:ascii="Cambria Math" w:hAnsi="Cambria Math"/>
            </w:rPr>
            <m:t>G</m:t>
          </m:r>
          <m:r>
            <m:rPr>
              <m:sty m:val="p"/>
            </m:rPr>
            <w:rPr>
              <w:rFonts w:ascii="Cambria Math" w:hAnsi="Cambria Math"/>
            </w:rPr>
            <m:t>=</m:t>
          </m:r>
          <m:f>
            <m:fPr>
              <m:ctrlPr>
                <w:rPr>
                  <w:rFonts w:ascii="Cambria Math" w:hAnsi="Cambria Math"/>
                </w:rPr>
              </m:ctrlPr>
            </m:fPr>
            <m:num>
              <m:r>
                <m:rPr>
                  <m:sty m:val="p"/>
                </m:rPr>
                <w:rPr>
                  <w:rFonts w:ascii="Cambria Math" w:hAnsi="Cambria Math"/>
                </w:rPr>
                <m:t>4∙</m:t>
              </m:r>
              <m:r>
                <w:rPr>
                  <w:rFonts w:ascii="Cambria Math" w:hAnsi="Cambria Math"/>
                </w:rPr>
                <m:t>π</m:t>
              </m:r>
              <m:r>
                <m:rPr>
                  <m:sty m:val="p"/>
                </m:rPr>
                <w:rPr>
                  <w:rFonts w:ascii="Cambria Math" w:hAnsi="Cambria Math"/>
                </w:rPr>
                <m:t>∙0.08</m:t>
              </m:r>
            </m:num>
            <m:den>
              <m:d>
                <m:dPr>
                  <m:ctrlPr>
                    <w:rPr>
                      <w:rFonts w:ascii="Cambria Math" w:hAnsi="Cambria Math"/>
                    </w:rPr>
                  </m:ctrlPr>
                </m:dPr>
                <m:e>
                  <m:sSup>
                    <m:sSupPr>
                      <m:ctrlPr>
                        <w:rPr>
                          <w:rFonts w:ascii="Cambria Math" w:hAnsi="Cambria Math"/>
                        </w:rPr>
                      </m:ctrlPr>
                    </m:sSupPr>
                    <m:e>
                      <m:r>
                        <m:rPr>
                          <m:sty m:val="p"/>
                        </m:rPr>
                        <w:rPr>
                          <w:rFonts w:ascii="Cambria Math" w:hAnsi="Cambria Math"/>
                        </w:rPr>
                        <m:t>10</m:t>
                      </m:r>
                    </m:e>
                    <m:sup>
                      <m:r>
                        <m:rPr>
                          <m:sty m:val="p"/>
                        </m:rPr>
                        <w:rPr>
                          <w:rFonts w:ascii="Cambria Math" w:hAnsi="Cambria Math"/>
                        </w:rPr>
                        <m:t>-2</m:t>
                      </m:r>
                    </m:sup>
                  </m:sSup>
                </m:e>
              </m:d>
              <m:sSup>
                <m:sSupPr>
                  <m:ctrlPr>
                    <w:rPr>
                      <w:rFonts w:ascii="Cambria Math" w:hAnsi="Cambria Math"/>
                    </w:rPr>
                  </m:ctrlPr>
                </m:sSupPr>
                <m:e/>
                <m:sup>
                  <m:r>
                    <m:rPr>
                      <m:sty m:val="p"/>
                    </m:rPr>
                    <w:rPr>
                      <w:rFonts w:ascii="Cambria Math" w:hAnsi="Cambria Math"/>
                    </w:rPr>
                    <m:t>2</m:t>
                  </m:r>
                </m:sup>
              </m:sSup>
            </m:den>
          </m:f>
          <m:r>
            <m:rPr>
              <m:sty m:val="p"/>
            </m:rPr>
            <w:rPr>
              <w:rFonts w:ascii="Cambria Math" w:hAnsi="Cambria Math"/>
            </w:rPr>
            <m:t>=800</m:t>
          </m:r>
          <m:r>
            <m:rPr>
              <m:sty m:val="p"/>
            </m:rPr>
            <w:rPr>
              <w:rFonts w:ascii="Cambria Math" w:hAnsi="Cambria Math"/>
            </w:rPr>
            <m:t>0</m:t>
          </m:r>
        </m:oMath>
      </m:oMathPara>
    </w:p>
    <w:p w14:paraId="0FA3D9BD" w14:textId="77777777" w:rsidR="00AF7C6A" w:rsidRPr="00AF7C6A" w:rsidRDefault="00AF7C6A" w:rsidP="00AF7C6A">
      <w:pPr>
        <w:pStyle w:val="IMGsadora"/>
        <w:jc w:val="left"/>
        <w:rPr>
          <w:szCs w:val="28"/>
        </w:rPr>
      </w:pPr>
    </w:p>
    <w:p w14:paraId="51357D32" w14:textId="0663012B" w:rsidR="00157A82" w:rsidRPr="00AF7C6A" w:rsidRDefault="00D66D4A" w:rsidP="00AF7C6A">
      <w:pPr>
        <w:pStyle w:val="IMGsadora"/>
        <w:rPr>
          <w:szCs w:val="28"/>
        </w:rPr>
      </w:pPr>
      <m:oMathPara>
        <m:oMathParaPr>
          <m:jc m:val="left"/>
        </m:oMathParaPr>
        <m:oMath>
          <m:sSub>
            <m:sSubPr>
              <m:ctrlPr>
                <w:rPr>
                  <w:rFonts w:ascii="Cambria Math" w:hAnsi="Cambria Math"/>
                </w:rPr>
              </m:ctrlPr>
            </m:sSubPr>
            <m:e>
              <m:r>
                <w:rPr>
                  <w:rFonts w:ascii="Cambria Math" w:hAnsi="Cambria Math"/>
                  <w:lang w:val="en-US"/>
                </w:rPr>
                <m:t>P</m:t>
              </m:r>
            </m:e>
            <m:sub>
              <m:r>
                <m:rPr>
                  <m:sty m:val="p"/>
                </m:rPr>
                <w:rPr>
                  <w:rFonts w:ascii="Cambria Math" w:hAnsi="Cambria Math"/>
                </w:rPr>
                <m:t>п</m:t>
              </m:r>
            </m:sub>
          </m:sSub>
          <m:r>
            <m:rPr>
              <m:sty m:val="p"/>
            </m:rPr>
            <w:rPr>
              <w:rFonts w:ascii="Cambria Math" w:hAnsi="Cambria Math"/>
            </w:rPr>
            <m:t>=</m:t>
          </m:r>
          <m:f>
            <m:fPr>
              <m:ctrlPr>
                <w:rPr>
                  <w:rFonts w:ascii="Cambria Math" w:hAnsi="Cambria Math"/>
                </w:rPr>
              </m:ctrlPr>
            </m:fPr>
            <m:num>
              <m:r>
                <m:rPr>
                  <m:sty m:val="p"/>
                </m:rPr>
                <w:rPr>
                  <w:rFonts w:ascii="Cambria Math" w:hAnsi="Cambria Math"/>
                </w:rPr>
                <m:t>16∙</m:t>
              </m:r>
              <m:sSub>
                <m:sSubPr>
                  <m:ctrlPr>
                    <w:rPr>
                      <w:rFonts w:ascii="Cambria Math" w:hAnsi="Cambria Math"/>
                    </w:rPr>
                  </m:ctrlPr>
                </m:sSubPr>
                <m:e>
                  <m:r>
                    <w:rPr>
                      <w:rFonts w:ascii="Cambria Math" w:hAnsi="Cambria Math"/>
                    </w:rPr>
                    <m:t>P</m:t>
                  </m:r>
                </m:e>
                <m:sub>
                  <m:r>
                    <m:rPr>
                      <m:sty m:val="p"/>
                    </m:rPr>
                    <w:rPr>
                      <w:rFonts w:ascii="Cambria Math" w:hAnsi="Cambria Math"/>
                    </w:rPr>
                    <m:t>с</m:t>
                  </m:r>
                </m:sub>
              </m:sSub>
              <m:r>
                <m:rPr>
                  <m:sty m:val="p"/>
                </m:rPr>
                <w:rPr>
                  <w:rFonts w:ascii="Cambria Math" w:hAnsi="Cambria Math"/>
                </w:rPr>
                <m:t>∙</m:t>
              </m:r>
              <m:sSup>
                <m:sSupPr>
                  <m:ctrlPr>
                    <w:rPr>
                      <w:rFonts w:ascii="Cambria Math" w:hAnsi="Cambria Math"/>
                    </w:rPr>
                  </m:ctrlPr>
                </m:sSupPr>
                <m:e>
                  <m:r>
                    <w:rPr>
                      <w:rFonts w:ascii="Cambria Math" w:hAnsi="Cambria Math"/>
                    </w:rPr>
                    <m:t>π</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R</m:t>
                  </m:r>
                </m:e>
                <m:sup>
                  <m:r>
                    <m:rPr>
                      <m:sty m:val="p"/>
                    </m:rPr>
                    <w:rPr>
                      <w:rFonts w:ascii="Cambria Math" w:hAnsi="Cambria Math"/>
                    </w:rPr>
                    <m:t>2</m:t>
                  </m:r>
                </m:sup>
              </m:sSup>
            </m:num>
            <m:den>
              <m:sSub>
                <m:sSubPr>
                  <m:ctrlPr>
                    <w:rPr>
                      <w:rFonts w:ascii="Cambria Math" w:hAnsi="Cambria Math"/>
                    </w:rPr>
                  </m:ctrlPr>
                </m:sSubPr>
                <m:e>
                  <m:r>
                    <w:rPr>
                      <w:rFonts w:ascii="Cambria Math" w:hAnsi="Cambria Math"/>
                    </w:rPr>
                    <m:t>G</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m:rPr>
                      <m:sty m:val="p"/>
                    </m:rPr>
                    <w:rPr>
                      <w:rFonts w:ascii="Cambria Math" w:hAnsi="Cambria Math"/>
                    </w:rPr>
                    <m:t>2</m:t>
                  </m:r>
                </m:sub>
              </m:sSub>
              <m:r>
                <m:rPr>
                  <m:sty m:val="p"/>
                </m:rPr>
                <w:rPr>
                  <w:rFonts w:ascii="Cambria Math" w:hAnsi="Cambria Math"/>
                </w:rPr>
                <m:t>∙</m:t>
              </m:r>
              <m:sSup>
                <m:sSupPr>
                  <m:ctrlPr>
                    <w:rPr>
                      <w:rFonts w:ascii="Cambria Math" w:hAnsi="Cambria Math"/>
                    </w:rPr>
                  </m:ctrlPr>
                </m:sSupPr>
                <m:e>
                  <m:r>
                    <w:rPr>
                      <w:rFonts w:ascii="Cambria Math" w:hAnsi="Cambria Math"/>
                    </w:rPr>
                    <m:t>λ</m:t>
                  </m:r>
                </m:e>
                <m:sup>
                  <m:r>
                    <m:rPr>
                      <m:sty m:val="p"/>
                    </m:rPr>
                    <w:rPr>
                      <w:rFonts w:ascii="Cambria Math" w:hAnsi="Cambria Math"/>
                    </w:rPr>
                    <m:t>2</m:t>
                  </m:r>
                </m:sup>
              </m:sSup>
            </m:den>
          </m:f>
          <m:r>
            <m:rPr>
              <m:sty m:val="p"/>
            </m:rPr>
            <w:rPr>
              <w:rFonts w:ascii="Cambria Math" w:hAnsi="Cambria Math"/>
            </w:rPr>
            <m:t>=10 мВт</m:t>
          </m:r>
          <m:r>
            <m:rPr>
              <m:sty m:val="p"/>
            </m:rPr>
            <w:rPr>
              <w:rFonts w:ascii="Cambria Math" w:hAnsi="Cambria Math"/>
            </w:rPr>
            <m:t xml:space="preserve"> </m:t>
          </m:r>
        </m:oMath>
      </m:oMathPara>
    </w:p>
    <w:p w14:paraId="1D7E7608" w14:textId="77777777" w:rsidR="00AF7C6A" w:rsidRDefault="00AF7C6A" w:rsidP="00157A82">
      <w:pPr>
        <w:spacing w:line="360" w:lineRule="auto"/>
        <w:jc w:val="both"/>
        <w:rPr>
          <w:sz w:val="28"/>
          <w:szCs w:val="28"/>
        </w:rPr>
      </w:pPr>
    </w:p>
    <w:p w14:paraId="0C10D683" w14:textId="34FE5E8F" w:rsidR="00157A82" w:rsidRPr="00EF1D43" w:rsidRDefault="00157A82" w:rsidP="00AF7C6A">
      <w:pPr>
        <w:pStyle w:val="Dtextsadora"/>
      </w:pPr>
      <w:r>
        <w:t xml:space="preserve">Выбираем </w:t>
      </w:r>
      <w:proofErr w:type="gramStart"/>
      <w:r>
        <w:t>усилитель</w:t>
      </w:r>
      <w:proofErr w:type="gramEnd"/>
      <w:r>
        <w:t xml:space="preserve"> имеющий значение выходной мощности в линейном режиме работы равную </w:t>
      </w:r>
      <w:r>
        <w:rPr>
          <w:lang w:val="en-US"/>
        </w:rPr>
        <w:t>P</w:t>
      </w:r>
      <w:r w:rsidRPr="00157A82">
        <w:rPr>
          <w:vertAlign w:val="subscript"/>
        </w:rPr>
        <w:t>1</w:t>
      </w:r>
      <w:r>
        <w:rPr>
          <w:vertAlign w:val="subscript"/>
        </w:rPr>
        <w:t>дБ</w:t>
      </w:r>
      <w:r>
        <w:t xml:space="preserve"> = 10 мВт.</w:t>
      </w:r>
    </w:p>
    <w:p w14:paraId="53298A47" w14:textId="2C6932FD" w:rsidR="00157A82" w:rsidRPr="0081058A" w:rsidRDefault="00157A82" w:rsidP="0081058A">
      <w:pPr>
        <w:pStyle w:val="Dtextsadora"/>
      </w:pPr>
      <w:r>
        <w:t xml:space="preserve">На рис.4.1 показана зависимость необходимой мощности </w:t>
      </w:r>
      <w:proofErr w:type="spellStart"/>
      <w:r>
        <w:t>РПдУ</w:t>
      </w:r>
      <w:proofErr w:type="spellEnd"/>
      <w:r>
        <w:t xml:space="preserve"> от дальности связи для различных форматов модуляции при отсутствии ослабления в атмосфере для вероятности ошибки 10</w:t>
      </w:r>
      <w:r>
        <w:rPr>
          <w:vertAlign w:val="superscript"/>
        </w:rPr>
        <w:t>-8</w:t>
      </w:r>
      <w:r>
        <w:t xml:space="preserve">. Из рисунка видно, что с увеличением формата модуляции и постоянном значении мощности </w:t>
      </w:r>
      <w:proofErr w:type="spellStart"/>
      <w:r>
        <w:t>РПдУ</w:t>
      </w:r>
      <w:proofErr w:type="spellEnd"/>
      <w:r>
        <w:t>, дальность связи уменьшается.</w:t>
      </w:r>
    </w:p>
    <w:p w14:paraId="7BAAB2CF" w14:textId="3E05E966" w:rsidR="00157A82" w:rsidRPr="00EF1D43" w:rsidRDefault="00157A82" w:rsidP="00157A82">
      <w:pPr>
        <w:framePr w:w="3044" w:h="375" w:wrap="auto" w:vAnchor="text" w:hAnchor="text" w:x="81" w:y="77"/>
        <w:autoSpaceDE w:val="0"/>
        <w:autoSpaceDN w:val="0"/>
        <w:adjustRightInd w:val="0"/>
        <w:rPr>
          <w:rFonts w:ascii="Arial" w:hAnsi="Arial"/>
          <w:sz w:val="20"/>
          <w:szCs w:val="20"/>
        </w:rPr>
      </w:pPr>
      <w:r w:rsidRPr="00EF1D43">
        <w:rPr>
          <w:rFonts w:ascii="Arial" w:hAnsi="Arial"/>
          <w:noProof/>
          <w:position w:val="-7"/>
          <w:sz w:val="20"/>
          <w:szCs w:val="20"/>
        </w:rPr>
        <w:drawing>
          <wp:inline distT="0" distB="0" distL="0" distR="0" wp14:anchorId="15FE4E1A" wp14:editId="2BCBA1AB">
            <wp:extent cx="1069975" cy="241300"/>
            <wp:effectExtent l="0" t="0" r="0" b="635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6"/>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069975" cy="241300"/>
                    </a:xfrm>
                    <a:prstGeom prst="rect">
                      <a:avLst/>
                    </a:prstGeom>
                    <a:noFill/>
                    <a:ln>
                      <a:noFill/>
                    </a:ln>
                  </pic:spPr>
                </pic:pic>
              </a:graphicData>
            </a:graphic>
          </wp:inline>
        </w:drawing>
      </w:r>
    </w:p>
    <w:p w14:paraId="5E9ABA6A" w14:textId="1601601B" w:rsidR="00157A82" w:rsidRPr="00EF1D43" w:rsidRDefault="00157A82" w:rsidP="00157A82">
      <w:pPr>
        <w:framePr w:w="3134" w:h="375" w:wrap="auto" w:vAnchor="text" w:hAnchor="text" w:x="2007" w:y="77"/>
        <w:autoSpaceDE w:val="0"/>
        <w:autoSpaceDN w:val="0"/>
        <w:adjustRightInd w:val="0"/>
        <w:rPr>
          <w:rFonts w:ascii="Arial" w:hAnsi="Arial"/>
          <w:sz w:val="20"/>
          <w:szCs w:val="20"/>
        </w:rPr>
      </w:pPr>
      <w:r w:rsidRPr="00EF1D43">
        <w:rPr>
          <w:rFonts w:ascii="Arial" w:hAnsi="Arial"/>
          <w:noProof/>
          <w:position w:val="-7"/>
          <w:sz w:val="20"/>
          <w:szCs w:val="20"/>
        </w:rPr>
        <w:drawing>
          <wp:inline distT="0" distB="0" distL="0" distR="0" wp14:anchorId="5806E986" wp14:editId="69EBCC16">
            <wp:extent cx="1121410" cy="241300"/>
            <wp:effectExtent l="0" t="0" r="2540" b="635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7"/>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121410" cy="241300"/>
                    </a:xfrm>
                    <a:prstGeom prst="rect">
                      <a:avLst/>
                    </a:prstGeom>
                    <a:noFill/>
                    <a:ln>
                      <a:noFill/>
                    </a:ln>
                  </pic:spPr>
                </pic:pic>
              </a:graphicData>
            </a:graphic>
          </wp:inline>
        </w:drawing>
      </w:r>
    </w:p>
    <w:p w14:paraId="70EE613A" w14:textId="2AB12617" w:rsidR="00157A82" w:rsidRPr="00EF1D43" w:rsidRDefault="00157A82" w:rsidP="00157A82">
      <w:pPr>
        <w:framePr w:w="3134" w:h="375" w:wrap="auto" w:vAnchor="text" w:hAnchor="text" w:x="4190" w:y="77"/>
        <w:autoSpaceDE w:val="0"/>
        <w:autoSpaceDN w:val="0"/>
        <w:adjustRightInd w:val="0"/>
        <w:rPr>
          <w:rFonts w:ascii="Arial" w:hAnsi="Arial"/>
          <w:sz w:val="20"/>
          <w:szCs w:val="20"/>
        </w:rPr>
      </w:pPr>
      <w:r w:rsidRPr="00EF1D43">
        <w:rPr>
          <w:rFonts w:ascii="Arial" w:hAnsi="Arial"/>
          <w:noProof/>
          <w:position w:val="-7"/>
          <w:sz w:val="20"/>
          <w:szCs w:val="20"/>
        </w:rPr>
        <w:drawing>
          <wp:inline distT="0" distB="0" distL="0" distR="0" wp14:anchorId="1C39AEB8" wp14:editId="5760768F">
            <wp:extent cx="1121410" cy="241300"/>
            <wp:effectExtent l="0" t="0" r="2540" b="635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121410" cy="241300"/>
                    </a:xfrm>
                    <a:prstGeom prst="rect">
                      <a:avLst/>
                    </a:prstGeom>
                    <a:noFill/>
                    <a:ln>
                      <a:noFill/>
                    </a:ln>
                  </pic:spPr>
                </pic:pic>
              </a:graphicData>
            </a:graphic>
          </wp:inline>
        </w:drawing>
      </w:r>
    </w:p>
    <w:p w14:paraId="0414DD6B" w14:textId="5063F694" w:rsidR="00157A82" w:rsidRPr="00EF1D43" w:rsidRDefault="00157A82" w:rsidP="00157A82">
      <w:pPr>
        <w:framePr w:w="3224" w:h="375" w:wrap="auto" w:vAnchor="text" w:hAnchor="text" w:x="6372" w:y="77"/>
        <w:autoSpaceDE w:val="0"/>
        <w:autoSpaceDN w:val="0"/>
        <w:adjustRightInd w:val="0"/>
        <w:rPr>
          <w:rFonts w:ascii="Arial" w:hAnsi="Arial"/>
          <w:sz w:val="20"/>
          <w:szCs w:val="20"/>
        </w:rPr>
      </w:pPr>
      <w:r w:rsidRPr="00EF1D43">
        <w:rPr>
          <w:rFonts w:ascii="Arial" w:hAnsi="Arial"/>
          <w:noProof/>
          <w:position w:val="-7"/>
          <w:sz w:val="20"/>
          <w:szCs w:val="20"/>
        </w:rPr>
        <w:drawing>
          <wp:inline distT="0" distB="0" distL="0" distR="0" wp14:anchorId="6BF0980A" wp14:editId="7E7101EE">
            <wp:extent cx="1181735" cy="241300"/>
            <wp:effectExtent l="0" t="0" r="0" b="635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9"/>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181735" cy="241300"/>
                    </a:xfrm>
                    <a:prstGeom prst="rect">
                      <a:avLst/>
                    </a:prstGeom>
                    <a:noFill/>
                    <a:ln>
                      <a:noFill/>
                    </a:ln>
                  </pic:spPr>
                </pic:pic>
              </a:graphicData>
            </a:graphic>
          </wp:inline>
        </w:drawing>
      </w:r>
    </w:p>
    <w:p w14:paraId="66E8E920" w14:textId="38C5B36D" w:rsidR="00157A82" w:rsidRDefault="0081058A" w:rsidP="0081058A">
      <w:pPr>
        <w:pStyle w:val="IMGsadora"/>
        <w:rPr>
          <w:szCs w:val="28"/>
        </w:rPr>
      </w:pPr>
      <w:r w:rsidRPr="00EF1D43">
        <w:drawing>
          <wp:inline distT="0" distB="0" distL="0" distR="0" wp14:anchorId="13811BB1" wp14:editId="08E32813">
            <wp:extent cx="4353631" cy="3997473"/>
            <wp:effectExtent l="0" t="0" r="0" b="317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0"/>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360933" cy="4004177"/>
                    </a:xfrm>
                    <a:prstGeom prst="rect">
                      <a:avLst/>
                    </a:prstGeom>
                    <a:noFill/>
                    <a:ln>
                      <a:noFill/>
                    </a:ln>
                  </pic:spPr>
                </pic:pic>
              </a:graphicData>
            </a:graphic>
          </wp:inline>
        </w:drawing>
      </w:r>
    </w:p>
    <w:p w14:paraId="60340197" w14:textId="06DF3C14" w:rsidR="0081058A" w:rsidRPr="00EF1D43" w:rsidRDefault="0081058A" w:rsidP="0081058A">
      <w:pPr>
        <w:pStyle w:val="IMGNAMEsadora"/>
      </w:pPr>
      <w:r w:rsidRPr="00EF1D43">
        <w:t xml:space="preserve">Рис. </w:t>
      </w:r>
      <w:r>
        <w:t>4.</w:t>
      </w:r>
      <w:r w:rsidRPr="00EF1D43">
        <w:t>2. Зависимость</w:t>
      </w:r>
      <w:r w:rsidRPr="00EF1D43">
        <w:t xml:space="preserve"> мощности передающего устройства от расстояния для различных форматов КАМ"</w:t>
      </w:r>
    </w:p>
    <w:p w14:paraId="7B91D7C1" w14:textId="53229D4D" w:rsidR="00157A82" w:rsidRDefault="00157A82" w:rsidP="00EB32DC">
      <w:pPr>
        <w:pStyle w:val="Dtextsadora"/>
      </w:pPr>
      <w:r w:rsidRPr="003B0CD7">
        <w:lastRenderedPageBreak/>
        <w:t>Полученные выражения позволяют определить зависимость необходимой мощности передающего устройства от расстояния для различных форматов КАМ при отсутствии потерь на гидролокаторах. Из рисунка видно, что при мощности передатчика 1 мВт, при отсутствии потерь на гидролокаторах максимальное расстояние составляет:</w:t>
      </w:r>
    </w:p>
    <w:p w14:paraId="71F9646B" w14:textId="77777777" w:rsidR="00EB32DC" w:rsidRPr="003B0CD7" w:rsidRDefault="00EB32DC" w:rsidP="00EB32DC">
      <w:pPr>
        <w:pStyle w:val="Dtextsadora"/>
      </w:pPr>
    </w:p>
    <w:p w14:paraId="250F0FC9" w14:textId="77777777" w:rsidR="00157A82" w:rsidRDefault="00157A82" w:rsidP="00EB32DC">
      <w:pPr>
        <w:pStyle w:val="Dtextsadora"/>
      </w:pPr>
      <w:r w:rsidRPr="003B0CD7">
        <w:t xml:space="preserve">- </w:t>
      </w:r>
      <w:smartTag w:uri="urn:schemas-microsoft-com:office:smarttags" w:element="metricconverter">
        <w:smartTagPr>
          <w:attr w:name="ProductID" w:val="3 км"/>
        </w:smartTagPr>
        <w:r w:rsidRPr="003B0CD7">
          <w:t>3 км</w:t>
        </w:r>
      </w:smartTag>
      <w:r w:rsidRPr="003B0CD7">
        <w:t xml:space="preserve"> – для формата 256 КАМ;</w:t>
      </w:r>
    </w:p>
    <w:p w14:paraId="4DDD517C" w14:textId="77777777" w:rsidR="00157A82" w:rsidRPr="003B0CD7" w:rsidRDefault="00157A82" w:rsidP="00EB32DC">
      <w:pPr>
        <w:pStyle w:val="Dtextsadora"/>
      </w:pPr>
      <w:r w:rsidRPr="003B0CD7">
        <w:t xml:space="preserve">- </w:t>
      </w:r>
      <w:smartTag w:uri="urn:schemas-microsoft-com:office:smarttags" w:element="metricconverter">
        <w:smartTagPr>
          <w:attr w:name="ProductID" w:val="5 км"/>
        </w:smartTagPr>
        <w:r w:rsidRPr="003B0CD7">
          <w:t>5 км</w:t>
        </w:r>
      </w:smartTag>
      <w:r w:rsidRPr="003B0CD7">
        <w:t xml:space="preserve"> – для формата 64 КАМ;</w:t>
      </w:r>
    </w:p>
    <w:p w14:paraId="3E8BD61E" w14:textId="77777777" w:rsidR="00157A82" w:rsidRPr="003B0CD7" w:rsidRDefault="00157A82" w:rsidP="00EB32DC">
      <w:pPr>
        <w:pStyle w:val="Dtextsadora"/>
      </w:pPr>
      <w:r w:rsidRPr="003B0CD7">
        <w:t xml:space="preserve">- </w:t>
      </w:r>
      <w:smartTag w:uri="urn:schemas-microsoft-com:office:smarttags" w:element="metricconverter">
        <w:smartTagPr>
          <w:attr w:name="ProductID" w:val="8 км"/>
        </w:smartTagPr>
        <w:r w:rsidRPr="003B0CD7">
          <w:t>8 км</w:t>
        </w:r>
      </w:smartTag>
      <w:r w:rsidRPr="003B0CD7">
        <w:t xml:space="preserve"> – для формата 16 КАМ;</w:t>
      </w:r>
    </w:p>
    <w:p w14:paraId="15A20F19" w14:textId="0C601C03" w:rsidR="00157A82" w:rsidRDefault="00157A82" w:rsidP="00EB32DC">
      <w:pPr>
        <w:pStyle w:val="Dtextsadora"/>
      </w:pPr>
      <w:r w:rsidRPr="003B0CD7">
        <w:t xml:space="preserve">- </w:t>
      </w:r>
      <w:smartTag w:uri="urn:schemas-microsoft-com:office:smarttags" w:element="metricconverter">
        <w:smartTagPr>
          <w:attr w:name="ProductID" w:val="12 км"/>
        </w:smartTagPr>
        <w:r w:rsidRPr="003B0CD7">
          <w:t>12 км</w:t>
        </w:r>
      </w:smartTag>
      <w:r w:rsidRPr="003B0CD7">
        <w:t xml:space="preserve"> – для формата 4 КАМ.</w:t>
      </w:r>
    </w:p>
    <w:p w14:paraId="769F2A31" w14:textId="77777777" w:rsidR="00EB32DC" w:rsidRPr="003B0CD7" w:rsidRDefault="00EB32DC" w:rsidP="00EB32DC">
      <w:pPr>
        <w:pStyle w:val="Dtextsadora"/>
      </w:pPr>
    </w:p>
    <w:p w14:paraId="0529EF87" w14:textId="77777777" w:rsidR="00157A82" w:rsidRPr="003B0CD7" w:rsidRDefault="00157A82" w:rsidP="00EB32DC">
      <w:pPr>
        <w:pStyle w:val="Dtextsadora"/>
      </w:pPr>
      <w:r w:rsidRPr="003B0CD7">
        <w:t xml:space="preserve">При наличии дождя с интенсивностью 50 мм/час (сильный дождь) дополнительные потери составляют -1 дБ/км. </w:t>
      </w:r>
      <w:r>
        <w:t>Это приводит к значительному уменьшению дальности связи.</w:t>
      </w:r>
    </w:p>
    <w:p w14:paraId="34D6BF6C" w14:textId="77777777" w:rsidR="00157A82" w:rsidRDefault="00157A82" w:rsidP="00157A82">
      <w:pPr>
        <w:spacing w:line="360" w:lineRule="auto"/>
        <w:rPr>
          <w:sz w:val="28"/>
          <w:szCs w:val="28"/>
        </w:rPr>
      </w:pPr>
    </w:p>
    <w:p w14:paraId="2D7A609C" w14:textId="77777777" w:rsidR="00157A82" w:rsidRDefault="00157A82" w:rsidP="002B3C90">
      <w:pPr>
        <w:pStyle w:val="HdLwsadora"/>
      </w:pPr>
      <w:r w:rsidRPr="00182A76">
        <w:t>4.3. Выбор микросхем для приемного и передающего устройств</w:t>
      </w:r>
    </w:p>
    <w:p w14:paraId="4AD91A5C" w14:textId="77777777" w:rsidR="00157A82" w:rsidRPr="00182A76" w:rsidRDefault="00157A82" w:rsidP="00157A82">
      <w:pPr>
        <w:spacing w:line="360" w:lineRule="auto"/>
        <w:jc w:val="center"/>
        <w:rPr>
          <w:b/>
          <w:sz w:val="28"/>
          <w:szCs w:val="28"/>
        </w:rPr>
      </w:pPr>
    </w:p>
    <w:p w14:paraId="05D52586" w14:textId="6DEF5404" w:rsidR="00157A82" w:rsidRPr="00E504CD" w:rsidRDefault="00157A82" w:rsidP="002B3C90">
      <w:pPr>
        <w:pStyle w:val="Dtextsadora"/>
      </w:pPr>
      <w:r w:rsidRPr="00E504CD">
        <w:t>В соответствии с исходными данными система связи должна обеспечить передачу цифрового сигнала 1</w:t>
      </w:r>
      <w:r w:rsidR="004C696C">
        <w:t>5</w:t>
      </w:r>
      <w:r w:rsidRPr="00E504CD">
        <w:t xml:space="preserve">0 Мбит/с на расстоянии до </w:t>
      </w:r>
      <w:smartTag w:uri="urn:schemas-microsoft-com:office:smarttags" w:element="metricconverter">
        <w:smartTagPr>
          <w:attr w:name="ProductID" w:val="5000 м"/>
        </w:smartTagPr>
        <w:r w:rsidRPr="00E504CD">
          <w:t>5000 м</w:t>
        </w:r>
      </w:smartTag>
      <w:r w:rsidRPr="00E504CD">
        <w:t xml:space="preserve"> используя формат </w:t>
      </w:r>
      <w:r w:rsidR="004C696C">
        <w:t>16</w:t>
      </w:r>
      <w:r w:rsidRPr="00E504CD">
        <w:t xml:space="preserve"> КАМ. Анализ современной элементной базы показал, что в настоящее время имеются недорогие усилители, обеспечивающие в диапазоне частот </w:t>
      </w:r>
      <w:r>
        <w:t>до 4</w:t>
      </w:r>
      <w:r w:rsidRPr="00E504CD">
        <w:t xml:space="preserve">0 </w:t>
      </w:r>
      <w:r>
        <w:t>Г</w:t>
      </w:r>
      <w:r w:rsidRPr="00E504CD">
        <w:t xml:space="preserve">Гц  значение  коэффициента шума 5 дБ и мощность выходного сигнала 10 мВт. </w:t>
      </w:r>
      <w:r>
        <w:t>Усилители большей мощности имеют большую стоимость и меньшую номенклатуру.</w:t>
      </w:r>
      <w:r w:rsidRPr="00E504CD">
        <w:t xml:space="preserve"> </w:t>
      </w:r>
    </w:p>
    <w:p w14:paraId="5D0D40F2" w14:textId="77777777" w:rsidR="00157A82" w:rsidRDefault="00157A82" w:rsidP="002B3C90">
      <w:pPr>
        <w:pStyle w:val="Dtextsadora"/>
        <w:rPr>
          <w:snapToGrid w:val="0"/>
        </w:rPr>
      </w:pPr>
      <w:r>
        <w:rPr>
          <w:snapToGrid w:val="0"/>
        </w:rPr>
        <w:t>Для выбора усилителей используем микросхемы, параметры которых при ведены в приложениях</w:t>
      </w:r>
      <w:r w:rsidRPr="00F03F9C">
        <w:rPr>
          <w:snapToGrid w:val="0"/>
        </w:rPr>
        <w:t>:</w:t>
      </w:r>
    </w:p>
    <w:p w14:paraId="608177C0" w14:textId="77777777" w:rsidR="00157A82" w:rsidRPr="00F03F9C" w:rsidRDefault="00157A82" w:rsidP="002B3C90">
      <w:pPr>
        <w:pStyle w:val="Dtextsadora"/>
        <w:rPr>
          <w:snapToGrid w:val="0"/>
        </w:rPr>
      </w:pPr>
    </w:p>
    <w:p w14:paraId="61DBF9E8" w14:textId="77777777" w:rsidR="00157A82" w:rsidRPr="009A27A6" w:rsidRDefault="00157A82" w:rsidP="002B3C90">
      <w:pPr>
        <w:pStyle w:val="Dtextsadora"/>
        <w:rPr>
          <w:snapToGrid w:val="0"/>
        </w:rPr>
      </w:pPr>
      <w:r w:rsidRPr="00F03F9C">
        <w:rPr>
          <w:snapToGrid w:val="0"/>
        </w:rPr>
        <w:t xml:space="preserve"> </w:t>
      </w:r>
      <w:hyperlink r:id="rId98" w:history="1">
        <w:r w:rsidRPr="00C67E4B">
          <w:rPr>
            <w:snapToGrid w:val="0"/>
          </w:rPr>
          <w:t>Приложение А</w:t>
        </w:r>
      </w:hyperlink>
      <w:r w:rsidRPr="00C67E4B">
        <w:rPr>
          <w:snapToGrid w:val="0"/>
          <w:color w:val="FF0000"/>
        </w:rPr>
        <w:t xml:space="preserve">. </w:t>
      </w:r>
      <w:r>
        <w:rPr>
          <w:snapToGrid w:val="0"/>
        </w:rPr>
        <w:t xml:space="preserve">Официальный сайт </w:t>
      </w:r>
      <w:r w:rsidRPr="00F03F9C">
        <w:rPr>
          <w:snapToGrid w:val="0"/>
          <w:color w:val="FF0000"/>
        </w:rPr>
        <w:t xml:space="preserve"> </w:t>
      </w:r>
      <w:hyperlink r:id="rId99" w:history="1">
        <w:r w:rsidRPr="003F6D85">
          <w:rPr>
            <w:snapToGrid w:val="0"/>
            <w:lang w:val="en-US"/>
          </w:rPr>
          <w:t>http</w:t>
        </w:r>
        <w:r w:rsidRPr="009A27A6">
          <w:rPr>
            <w:snapToGrid w:val="0"/>
          </w:rPr>
          <w:t>://</w:t>
        </w:r>
        <w:r w:rsidRPr="003F6D85">
          <w:rPr>
            <w:snapToGrid w:val="0"/>
            <w:lang w:val="en-US"/>
          </w:rPr>
          <w:t>www</w:t>
        </w:r>
        <w:r w:rsidRPr="009A27A6">
          <w:rPr>
            <w:snapToGrid w:val="0"/>
          </w:rPr>
          <w:t>.</w:t>
        </w:r>
        <w:proofErr w:type="spellStart"/>
        <w:r w:rsidRPr="003F6D85">
          <w:rPr>
            <w:snapToGrid w:val="0"/>
            <w:lang w:val="en-US"/>
          </w:rPr>
          <w:t>hittite</w:t>
        </w:r>
        <w:proofErr w:type="spellEnd"/>
        <w:r w:rsidRPr="009A27A6">
          <w:rPr>
            <w:snapToGrid w:val="0"/>
          </w:rPr>
          <w:t>.</w:t>
        </w:r>
        <w:r w:rsidRPr="003F6D85">
          <w:rPr>
            <w:snapToGrid w:val="0"/>
            <w:lang w:val="en-US"/>
          </w:rPr>
          <w:t>com</w:t>
        </w:r>
      </w:hyperlink>
    </w:p>
    <w:p w14:paraId="4F0F2E78" w14:textId="77777777" w:rsidR="00157A82" w:rsidRPr="00202A79" w:rsidRDefault="00157A82" w:rsidP="002B3C90">
      <w:pPr>
        <w:pStyle w:val="Dtextsadora"/>
        <w:rPr>
          <w:snapToGrid w:val="0"/>
          <w:color w:val="FF0000"/>
        </w:rPr>
      </w:pPr>
      <w:r w:rsidRPr="00C67E4B">
        <w:rPr>
          <w:snapToGrid w:val="0"/>
        </w:rPr>
        <w:t xml:space="preserve"> </w:t>
      </w:r>
      <w:hyperlink r:id="rId100" w:history="1">
        <w:r w:rsidRPr="00514E21">
          <w:rPr>
            <w:snapToGrid w:val="0"/>
          </w:rPr>
          <w:t xml:space="preserve">Приложение </w:t>
        </w:r>
        <w:r w:rsidRPr="00514E21">
          <w:rPr>
            <w:snapToGrid w:val="0"/>
            <w:lang w:val="en-US"/>
          </w:rPr>
          <w:t>B</w:t>
        </w:r>
        <w:r w:rsidRPr="00514E21">
          <w:rPr>
            <w:snapToGrid w:val="0"/>
          </w:rPr>
          <w:t xml:space="preserve">. </w:t>
        </w:r>
      </w:hyperlink>
      <w:r w:rsidRPr="00C67E4B">
        <w:rPr>
          <w:snapToGrid w:val="0"/>
          <w:color w:val="FF0000"/>
        </w:rPr>
        <w:t xml:space="preserve"> </w:t>
      </w:r>
      <w:r>
        <w:rPr>
          <w:snapToGrid w:val="0"/>
        </w:rPr>
        <w:t xml:space="preserve">Официальный сайт </w:t>
      </w:r>
      <w:r w:rsidRPr="00F03F9C">
        <w:rPr>
          <w:snapToGrid w:val="0"/>
          <w:color w:val="FF0000"/>
        </w:rPr>
        <w:t xml:space="preserve"> </w:t>
      </w:r>
      <w:hyperlink r:id="rId101" w:history="1">
        <w:r>
          <w:rPr>
            <w:snapToGrid w:val="0"/>
          </w:rPr>
          <w:t>http://www.mini-circuits.com</w:t>
        </w:r>
      </w:hyperlink>
    </w:p>
    <w:p w14:paraId="14768EBC" w14:textId="77777777" w:rsidR="00157A82" w:rsidRDefault="00157A82" w:rsidP="002B3C90">
      <w:pPr>
        <w:pStyle w:val="Dtextsadora"/>
        <w:rPr>
          <w:snapToGrid w:val="0"/>
          <w:color w:val="FF0000"/>
        </w:rPr>
      </w:pPr>
      <w:r w:rsidRPr="00C67E4B">
        <w:rPr>
          <w:snapToGrid w:val="0"/>
        </w:rPr>
        <w:t xml:space="preserve"> </w:t>
      </w:r>
      <w:hyperlink r:id="rId102" w:history="1">
        <w:r w:rsidRPr="00514E21">
          <w:rPr>
            <w:snapToGrid w:val="0"/>
          </w:rPr>
          <w:t xml:space="preserve">Приложение </w:t>
        </w:r>
        <w:r w:rsidRPr="00514E21">
          <w:rPr>
            <w:snapToGrid w:val="0"/>
            <w:lang w:val="en-US"/>
          </w:rPr>
          <w:t>C</w:t>
        </w:r>
      </w:hyperlink>
      <w:r w:rsidRPr="00514E21">
        <w:rPr>
          <w:snapToGrid w:val="0"/>
          <w:color w:val="FF0000"/>
        </w:rPr>
        <w:t>.</w:t>
      </w:r>
      <w:r w:rsidRPr="00C67E4B">
        <w:rPr>
          <w:snapToGrid w:val="0"/>
          <w:color w:val="FF0000"/>
        </w:rPr>
        <w:t xml:space="preserve"> </w:t>
      </w:r>
      <w:r>
        <w:rPr>
          <w:snapToGrid w:val="0"/>
        </w:rPr>
        <w:t xml:space="preserve">Официальный сайт </w:t>
      </w:r>
      <w:r w:rsidRPr="00F03F9C">
        <w:rPr>
          <w:snapToGrid w:val="0"/>
          <w:color w:val="FF0000"/>
        </w:rPr>
        <w:t xml:space="preserve"> </w:t>
      </w:r>
      <w:hyperlink r:id="rId103" w:history="1">
        <w:r>
          <w:rPr>
            <w:snapToGrid w:val="0"/>
          </w:rPr>
          <w:t>http://www.radis.ru</w:t>
        </w:r>
      </w:hyperlink>
    </w:p>
    <w:p w14:paraId="383AD18E" w14:textId="5004D8B5" w:rsidR="00157A82" w:rsidRPr="00E32A25" w:rsidRDefault="004D5422" w:rsidP="00254BCA">
      <w:pPr>
        <w:pStyle w:val="HdHi1sadora"/>
      </w:pPr>
      <w:bookmarkStart w:id="8" w:name="_GoBack"/>
      <w:bookmarkEnd w:id="8"/>
      <w:r>
        <w:br w:type="column"/>
      </w:r>
      <w:r w:rsidR="00E32A25">
        <w:lastRenderedPageBreak/>
        <w:t>ЛИТЕРАТУРА</w:t>
      </w:r>
    </w:p>
    <w:p w14:paraId="43860EA6" w14:textId="11447F8D" w:rsidR="00157A82" w:rsidRDefault="004D5422" w:rsidP="004D5422">
      <w:pPr>
        <w:pStyle w:val="Dtextsadora"/>
      </w:pPr>
      <w:r w:rsidRPr="004D5422">
        <w:t xml:space="preserve">1. </w:t>
      </w:r>
      <w:r w:rsidR="00157A82" w:rsidRPr="00516B48">
        <w:t>Гаранин М.В. и др. Системы и сети передачи информации. Учеб. пособие для вузов. – М.: Радио и связь. 2001.</w:t>
      </w:r>
    </w:p>
    <w:p w14:paraId="08ECDCE3" w14:textId="7366B5A8" w:rsidR="00157A82" w:rsidRDefault="004D5422" w:rsidP="004D5422">
      <w:pPr>
        <w:pStyle w:val="Dtextsadora"/>
      </w:pPr>
      <w:r w:rsidRPr="004D5422">
        <w:t>2</w:t>
      </w:r>
      <w:r w:rsidRPr="004D5422">
        <w:t xml:space="preserve">. </w:t>
      </w:r>
      <w:r w:rsidR="00157A82">
        <w:t>Сверхвысокочастотные технологии в системах телекоммуникаций</w:t>
      </w:r>
      <w:r w:rsidR="00157A82" w:rsidRPr="000049FA">
        <w:t>:</w:t>
      </w:r>
      <w:r w:rsidR="00157A82">
        <w:t xml:space="preserve"> учебно-метод, пособие по </w:t>
      </w:r>
      <w:proofErr w:type="spellStart"/>
      <w:r w:rsidR="00157A82">
        <w:t>дисц</w:t>
      </w:r>
      <w:proofErr w:type="spellEnd"/>
      <w:r w:rsidR="00157A82">
        <w:t xml:space="preserve">. </w:t>
      </w:r>
      <w:r w:rsidR="00157A82" w:rsidRPr="000049FA">
        <w:t>“</w:t>
      </w:r>
      <w:r w:rsidR="00157A82">
        <w:t>Спутниковые и радиорелейные системы передачи</w:t>
      </w:r>
      <w:r w:rsidR="008250F7" w:rsidRPr="000049FA">
        <w:t>”</w:t>
      </w:r>
      <w:r w:rsidR="008250F7">
        <w:t>.</w:t>
      </w:r>
      <w:r w:rsidR="00157A82">
        <w:t xml:space="preserve"> Ч.2</w:t>
      </w:r>
      <w:r w:rsidR="00157A82" w:rsidRPr="000049FA">
        <w:t xml:space="preserve">: </w:t>
      </w:r>
      <w:r w:rsidR="00157A82">
        <w:t>Устройства СВЧ-систем телекоммуникаций (усилители, смесители, генераторы)</w:t>
      </w:r>
      <w:r w:rsidR="00157A82" w:rsidRPr="000049FA">
        <w:t>/</w:t>
      </w:r>
      <w:r w:rsidR="00157A82">
        <w:t xml:space="preserve"> В.В. Муравьев, С.А. </w:t>
      </w:r>
      <w:proofErr w:type="spellStart"/>
      <w:r w:rsidR="00157A82">
        <w:t>Кореневский</w:t>
      </w:r>
      <w:proofErr w:type="spellEnd"/>
      <w:r w:rsidR="00157A82">
        <w:t xml:space="preserve">, В.Н. </w:t>
      </w:r>
      <w:r w:rsidR="008250F7">
        <w:t>Мищенко. -</w:t>
      </w:r>
      <w:r w:rsidR="00157A82">
        <w:t xml:space="preserve"> Минск БГУИР, 2007.-71с.</w:t>
      </w:r>
    </w:p>
    <w:p w14:paraId="01E29722" w14:textId="3CCBE07A" w:rsidR="00157A82" w:rsidRPr="00516B48" w:rsidRDefault="00157A82" w:rsidP="004D5422">
      <w:pPr>
        <w:pStyle w:val="Dtextsadora"/>
      </w:pPr>
      <w:r>
        <w:t xml:space="preserve"> </w:t>
      </w:r>
      <w:r w:rsidR="004D5422" w:rsidRPr="004D5422">
        <w:t>3</w:t>
      </w:r>
      <w:r w:rsidR="004D5422" w:rsidRPr="004D5422">
        <w:t xml:space="preserve">. </w:t>
      </w:r>
      <w:proofErr w:type="spellStart"/>
      <w:r w:rsidRPr="00516B48">
        <w:t>Кореневский</w:t>
      </w:r>
      <w:proofErr w:type="spellEnd"/>
      <w:r w:rsidRPr="00516B48">
        <w:t xml:space="preserve"> С. А.</w:t>
      </w:r>
      <w:r w:rsidRPr="00516B48">
        <w:rPr>
          <w:b/>
        </w:rPr>
        <w:t xml:space="preserve"> </w:t>
      </w:r>
      <w:r w:rsidRPr="00516B48">
        <w:t>“Методы и устройства формирования и обработки телекоммуникационных сигналов. Часть 3”: Метод. пособие по курсовому проектированию для студ. спец. “Системы радиосвязи, радиовещания и телевидения</w:t>
      </w:r>
      <w:proofErr w:type="gramStart"/>
      <w:r w:rsidRPr="00516B48">
        <w:t>”,  “</w:t>
      </w:r>
      <w:proofErr w:type="gramEnd"/>
      <w:r w:rsidRPr="00516B48">
        <w:t xml:space="preserve">Многоканальные системы телекоммуникаций” /всех форм </w:t>
      </w:r>
      <w:proofErr w:type="spellStart"/>
      <w:r w:rsidRPr="00516B48">
        <w:t>обуч</w:t>
      </w:r>
      <w:proofErr w:type="spellEnd"/>
      <w:r w:rsidRPr="00516B48">
        <w:t xml:space="preserve">. </w:t>
      </w:r>
      <w:r>
        <w:t>ЭУМК</w:t>
      </w:r>
      <w:proofErr w:type="gramStart"/>
      <w:r>
        <w:t xml:space="preserve">, </w:t>
      </w:r>
      <w:r w:rsidRPr="00516B48">
        <w:t>Мн.</w:t>
      </w:r>
      <w:proofErr w:type="gramEnd"/>
      <w:r w:rsidRPr="00516B48">
        <w:t>: БГУИР, 2006.</w:t>
      </w:r>
    </w:p>
    <w:p w14:paraId="6CCC9C56" w14:textId="7306E5E7" w:rsidR="00157A82" w:rsidRPr="00516B48" w:rsidRDefault="004D5422" w:rsidP="004D5422">
      <w:pPr>
        <w:pStyle w:val="Dtextsadora"/>
      </w:pPr>
      <w:r w:rsidRPr="004D5422">
        <w:t>4</w:t>
      </w:r>
      <w:r w:rsidRPr="004D5422">
        <w:t xml:space="preserve">. </w:t>
      </w:r>
      <w:r w:rsidR="00157A82" w:rsidRPr="00516B48">
        <w:t xml:space="preserve">Маковеева М.М., </w:t>
      </w:r>
      <w:proofErr w:type="spellStart"/>
      <w:r w:rsidR="00157A82" w:rsidRPr="00516B48">
        <w:t>Шинаков</w:t>
      </w:r>
      <w:proofErr w:type="spellEnd"/>
      <w:r w:rsidR="00157A82" w:rsidRPr="00516B48">
        <w:t xml:space="preserve"> Ю.С. Системы связи с подвижными объектами. </w:t>
      </w:r>
      <w:proofErr w:type="spellStart"/>
      <w:r w:rsidR="00157A82" w:rsidRPr="00516B48">
        <w:t>Учеб.особие</w:t>
      </w:r>
      <w:proofErr w:type="spellEnd"/>
      <w:r w:rsidR="00157A82" w:rsidRPr="00516B48">
        <w:t xml:space="preserve"> для вузов. – М.: Радио и связь. 2002.</w:t>
      </w:r>
    </w:p>
    <w:p w14:paraId="009676CD" w14:textId="199FEB4F" w:rsidR="00157A82" w:rsidRDefault="004D5422" w:rsidP="004D5422">
      <w:pPr>
        <w:pStyle w:val="Dtextsadora"/>
      </w:pPr>
      <w:r w:rsidRPr="004D5422">
        <w:t>5</w:t>
      </w:r>
      <w:r w:rsidRPr="004D5422">
        <w:t xml:space="preserve">. </w:t>
      </w:r>
      <w:r w:rsidR="00157A82" w:rsidRPr="00516B48">
        <w:t>Сазонов Д.М. Антенны и устройства СВЧ. – М.:</w:t>
      </w:r>
      <w:r w:rsidR="00157A82">
        <w:t xml:space="preserve"> </w:t>
      </w:r>
      <w:r w:rsidR="00157A82" w:rsidRPr="00516B48">
        <w:t>Высшая школа, 1988.</w:t>
      </w:r>
    </w:p>
    <w:p w14:paraId="7B0B3B14" w14:textId="7F13D571" w:rsidR="00157A82" w:rsidRPr="004D5422" w:rsidRDefault="004D5422" w:rsidP="004D5422">
      <w:pPr>
        <w:pStyle w:val="Dtextsadora"/>
      </w:pPr>
      <w:r w:rsidRPr="00E32A25">
        <w:t>6</w:t>
      </w:r>
      <w:r w:rsidRPr="004D5422">
        <w:t xml:space="preserve">. </w:t>
      </w:r>
      <w:r w:rsidR="00157A82" w:rsidRPr="00516B48">
        <w:t>Стандарты и системы подвижной радиосвязи. – М.:</w:t>
      </w:r>
      <w:r w:rsidR="0082082E">
        <w:t xml:space="preserve"> </w:t>
      </w:r>
      <w:r w:rsidR="00157A82" w:rsidRPr="00516B48">
        <w:t>ЭКО-ТРЕДЗ, 1998.</w:t>
      </w:r>
    </w:p>
    <w:sectPr w:rsidR="00157A82" w:rsidRPr="004D5422" w:rsidSect="000906C9">
      <w:footerReference w:type="default" r:id="rId104"/>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50B5CEA" w14:textId="77777777" w:rsidR="00C26019" w:rsidRDefault="00C26019">
      <w:pPr>
        <w:spacing w:after="0" w:line="240" w:lineRule="auto"/>
      </w:pPr>
      <w:r>
        <w:separator/>
      </w:r>
    </w:p>
  </w:endnote>
  <w:endnote w:type="continuationSeparator" w:id="0">
    <w:p w14:paraId="52A1D19A" w14:textId="77777777" w:rsidR="00C26019" w:rsidRDefault="00C2601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Arial">
    <w:panose1 w:val="020B0604020202020204"/>
    <w:charset w:val="CC"/>
    <w:family w:val="swiss"/>
    <w:pitch w:val="variable"/>
    <w:sig w:usb0="E0002AFF" w:usb1="C0007843" w:usb2="00000009" w:usb3="00000000" w:csb0="000001FF" w:csb1="00000000"/>
  </w:font>
  <w:font w:name="Calibri Light">
    <w:panose1 w:val="020F0302020204030204"/>
    <w:charset w:val="CC"/>
    <w:family w:val="swiss"/>
    <w:pitch w:val="variable"/>
    <w:sig w:usb0="A0002AEF" w:usb1="4000207B" w:usb2="00000000"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21452853"/>
      <w:docPartObj>
        <w:docPartGallery w:val="Page Numbers (Bottom of Page)"/>
        <w:docPartUnique/>
      </w:docPartObj>
    </w:sdtPr>
    <w:sdtContent>
      <w:p w14:paraId="193C4B69" w14:textId="77777777" w:rsidR="00D66D4A" w:rsidRDefault="00D66D4A">
        <w:pPr>
          <w:jc w:val="right"/>
        </w:pPr>
        <w:r>
          <w:fldChar w:fldCharType="begin"/>
        </w:r>
        <w:r>
          <w:instrText>PAGE   \* MERGEFORMAT</w:instrText>
        </w:r>
        <w:r>
          <w:fldChar w:fldCharType="separate"/>
        </w:r>
        <w:r>
          <w:rPr>
            <w:noProof/>
          </w:rPr>
          <w:t>23</w:t>
        </w:r>
        <w:r>
          <w:fldChar w:fldCharType="end"/>
        </w:r>
      </w:p>
    </w:sdtContent>
  </w:sdt>
  <w:p w14:paraId="3925B6B7" w14:textId="77777777" w:rsidR="00D66D4A" w:rsidRDefault="00D66D4A"/>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019DD2F" w14:textId="77777777" w:rsidR="00C26019" w:rsidRDefault="00C26019">
      <w:pPr>
        <w:spacing w:after="0" w:line="240" w:lineRule="auto"/>
      </w:pPr>
      <w:r>
        <w:separator/>
      </w:r>
    </w:p>
  </w:footnote>
  <w:footnote w:type="continuationSeparator" w:id="0">
    <w:p w14:paraId="547CDE65" w14:textId="77777777" w:rsidR="00C26019" w:rsidRDefault="00C2601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11452E"/>
    <w:multiLevelType w:val="hybridMultilevel"/>
    <w:tmpl w:val="DB224E08"/>
    <w:lvl w:ilvl="0" w:tplc="7A3E3B64">
      <w:start w:val="1"/>
      <w:numFmt w:val="decimal"/>
      <w:lvlText w:val="(%1)"/>
      <w:lvlJc w:val="left"/>
      <w:pPr>
        <w:tabs>
          <w:tab w:val="num" w:pos="825"/>
        </w:tabs>
        <w:ind w:left="825" w:hanging="465"/>
      </w:pPr>
      <w:rPr>
        <w:rFonts w:hint="default"/>
        <w:color w:val="00000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 w15:restartNumberingAfterBreak="0">
    <w:nsid w:val="048B039E"/>
    <w:multiLevelType w:val="hybridMultilevel"/>
    <w:tmpl w:val="FD288A3C"/>
    <w:lvl w:ilvl="0" w:tplc="04190001">
      <w:start w:val="1"/>
      <w:numFmt w:val="bullet"/>
      <w:lvlText w:val=""/>
      <w:lvlJc w:val="left"/>
      <w:pPr>
        <w:tabs>
          <w:tab w:val="num" w:pos="1160"/>
        </w:tabs>
        <w:ind w:left="1160" w:hanging="360"/>
      </w:pPr>
      <w:rPr>
        <w:rFonts w:ascii="Symbol" w:hAnsi="Symbol" w:hint="default"/>
      </w:rPr>
    </w:lvl>
    <w:lvl w:ilvl="1" w:tplc="04190003" w:tentative="1">
      <w:start w:val="1"/>
      <w:numFmt w:val="bullet"/>
      <w:lvlText w:val="o"/>
      <w:lvlJc w:val="left"/>
      <w:pPr>
        <w:tabs>
          <w:tab w:val="num" w:pos="1880"/>
        </w:tabs>
        <w:ind w:left="1880" w:hanging="360"/>
      </w:pPr>
      <w:rPr>
        <w:rFonts w:ascii="Courier New" w:hAnsi="Courier New" w:cs="Courier New" w:hint="default"/>
      </w:rPr>
    </w:lvl>
    <w:lvl w:ilvl="2" w:tplc="04190005" w:tentative="1">
      <w:start w:val="1"/>
      <w:numFmt w:val="bullet"/>
      <w:lvlText w:val=""/>
      <w:lvlJc w:val="left"/>
      <w:pPr>
        <w:tabs>
          <w:tab w:val="num" w:pos="2600"/>
        </w:tabs>
        <w:ind w:left="2600" w:hanging="360"/>
      </w:pPr>
      <w:rPr>
        <w:rFonts w:ascii="Wingdings" w:hAnsi="Wingdings" w:hint="default"/>
      </w:rPr>
    </w:lvl>
    <w:lvl w:ilvl="3" w:tplc="04190001" w:tentative="1">
      <w:start w:val="1"/>
      <w:numFmt w:val="bullet"/>
      <w:lvlText w:val=""/>
      <w:lvlJc w:val="left"/>
      <w:pPr>
        <w:tabs>
          <w:tab w:val="num" w:pos="3320"/>
        </w:tabs>
        <w:ind w:left="3320" w:hanging="360"/>
      </w:pPr>
      <w:rPr>
        <w:rFonts w:ascii="Symbol" w:hAnsi="Symbol" w:hint="default"/>
      </w:rPr>
    </w:lvl>
    <w:lvl w:ilvl="4" w:tplc="04190003" w:tentative="1">
      <w:start w:val="1"/>
      <w:numFmt w:val="bullet"/>
      <w:lvlText w:val="o"/>
      <w:lvlJc w:val="left"/>
      <w:pPr>
        <w:tabs>
          <w:tab w:val="num" w:pos="4040"/>
        </w:tabs>
        <w:ind w:left="4040" w:hanging="360"/>
      </w:pPr>
      <w:rPr>
        <w:rFonts w:ascii="Courier New" w:hAnsi="Courier New" w:cs="Courier New" w:hint="default"/>
      </w:rPr>
    </w:lvl>
    <w:lvl w:ilvl="5" w:tplc="04190005" w:tentative="1">
      <w:start w:val="1"/>
      <w:numFmt w:val="bullet"/>
      <w:lvlText w:val=""/>
      <w:lvlJc w:val="left"/>
      <w:pPr>
        <w:tabs>
          <w:tab w:val="num" w:pos="4760"/>
        </w:tabs>
        <w:ind w:left="4760" w:hanging="360"/>
      </w:pPr>
      <w:rPr>
        <w:rFonts w:ascii="Wingdings" w:hAnsi="Wingdings" w:hint="default"/>
      </w:rPr>
    </w:lvl>
    <w:lvl w:ilvl="6" w:tplc="04190001" w:tentative="1">
      <w:start w:val="1"/>
      <w:numFmt w:val="bullet"/>
      <w:lvlText w:val=""/>
      <w:lvlJc w:val="left"/>
      <w:pPr>
        <w:tabs>
          <w:tab w:val="num" w:pos="5480"/>
        </w:tabs>
        <w:ind w:left="5480" w:hanging="360"/>
      </w:pPr>
      <w:rPr>
        <w:rFonts w:ascii="Symbol" w:hAnsi="Symbol" w:hint="default"/>
      </w:rPr>
    </w:lvl>
    <w:lvl w:ilvl="7" w:tplc="04190003" w:tentative="1">
      <w:start w:val="1"/>
      <w:numFmt w:val="bullet"/>
      <w:lvlText w:val="o"/>
      <w:lvlJc w:val="left"/>
      <w:pPr>
        <w:tabs>
          <w:tab w:val="num" w:pos="6200"/>
        </w:tabs>
        <w:ind w:left="6200" w:hanging="360"/>
      </w:pPr>
      <w:rPr>
        <w:rFonts w:ascii="Courier New" w:hAnsi="Courier New" w:cs="Courier New" w:hint="default"/>
      </w:rPr>
    </w:lvl>
    <w:lvl w:ilvl="8" w:tplc="04190005" w:tentative="1">
      <w:start w:val="1"/>
      <w:numFmt w:val="bullet"/>
      <w:lvlText w:val=""/>
      <w:lvlJc w:val="left"/>
      <w:pPr>
        <w:tabs>
          <w:tab w:val="num" w:pos="6920"/>
        </w:tabs>
        <w:ind w:left="6920" w:hanging="360"/>
      </w:pPr>
      <w:rPr>
        <w:rFonts w:ascii="Wingdings" w:hAnsi="Wingdings" w:hint="default"/>
      </w:rPr>
    </w:lvl>
  </w:abstractNum>
  <w:abstractNum w:abstractNumId="2" w15:restartNumberingAfterBreak="0">
    <w:nsid w:val="06A102D0"/>
    <w:multiLevelType w:val="multilevel"/>
    <w:tmpl w:val="43A466B6"/>
    <w:lvl w:ilvl="0">
      <w:start w:val="1"/>
      <w:numFmt w:val="bullet"/>
      <w:lvlText w:val=""/>
      <w:lvlJc w:val="left"/>
      <w:pPr>
        <w:tabs>
          <w:tab w:val="num" w:pos="1428"/>
        </w:tabs>
        <w:ind w:left="1428" w:hanging="360"/>
      </w:pPr>
      <w:rPr>
        <w:rFonts w:ascii="Symbol" w:hAnsi="Symbol" w:hint="default"/>
      </w:rPr>
    </w:lvl>
    <w:lvl w:ilvl="1">
      <w:start w:val="1"/>
      <w:numFmt w:val="bullet"/>
      <w:lvlText w:val="o"/>
      <w:lvlJc w:val="left"/>
      <w:pPr>
        <w:tabs>
          <w:tab w:val="num" w:pos="2148"/>
        </w:tabs>
        <w:ind w:left="2148" w:hanging="360"/>
      </w:pPr>
      <w:rPr>
        <w:rFonts w:ascii="Courier New" w:hAnsi="Courier New" w:cs="Courier New" w:hint="default"/>
      </w:rPr>
    </w:lvl>
    <w:lvl w:ilvl="2">
      <w:start w:val="1"/>
      <w:numFmt w:val="bullet"/>
      <w:lvlText w:val=""/>
      <w:lvlJc w:val="left"/>
      <w:pPr>
        <w:tabs>
          <w:tab w:val="num" w:pos="2868"/>
        </w:tabs>
        <w:ind w:left="2868" w:hanging="360"/>
      </w:pPr>
      <w:rPr>
        <w:rFonts w:ascii="Wingdings" w:hAnsi="Wingdings" w:hint="default"/>
      </w:rPr>
    </w:lvl>
    <w:lvl w:ilvl="3">
      <w:start w:val="1"/>
      <w:numFmt w:val="bullet"/>
      <w:lvlText w:val=""/>
      <w:lvlJc w:val="left"/>
      <w:pPr>
        <w:tabs>
          <w:tab w:val="num" w:pos="3588"/>
        </w:tabs>
        <w:ind w:left="3588" w:hanging="360"/>
      </w:pPr>
      <w:rPr>
        <w:rFonts w:ascii="Symbol" w:hAnsi="Symbol" w:hint="default"/>
      </w:rPr>
    </w:lvl>
    <w:lvl w:ilvl="4">
      <w:start w:val="1"/>
      <w:numFmt w:val="bullet"/>
      <w:lvlText w:val="o"/>
      <w:lvlJc w:val="left"/>
      <w:pPr>
        <w:tabs>
          <w:tab w:val="num" w:pos="4308"/>
        </w:tabs>
        <w:ind w:left="4308" w:hanging="360"/>
      </w:pPr>
      <w:rPr>
        <w:rFonts w:ascii="Courier New" w:hAnsi="Courier New" w:cs="Courier New" w:hint="default"/>
      </w:rPr>
    </w:lvl>
    <w:lvl w:ilvl="5">
      <w:start w:val="1"/>
      <w:numFmt w:val="bullet"/>
      <w:lvlText w:val=""/>
      <w:lvlJc w:val="left"/>
      <w:pPr>
        <w:tabs>
          <w:tab w:val="num" w:pos="5028"/>
        </w:tabs>
        <w:ind w:left="5028" w:hanging="360"/>
      </w:pPr>
      <w:rPr>
        <w:rFonts w:ascii="Wingdings" w:hAnsi="Wingdings" w:hint="default"/>
      </w:rPr>
    </w:lvl>
    <w:lvl w:ilvl="6">
      <w:start w:val="1"/>
      <w:numFmt w:val="bullet"/>
      <w:lvlText w:val=""/>
      <w:lvlJc w:val="left"/>
      <w:pPr>
        <w:tabs>
          <w:tab w:val="num" w:pos="5748"/>
        </w:tabs>
        <w:ind w:left="5748" w:hanging="360"/>
      </w:pPr>
      <w:rPr>
        <w:rFonts w:ascii="Symbol" w:hAnsi="Symbol" w:hint="default"/>
      </w:rPr>
    </w:lvl>
    <w:lvl w:ilvl="7">
      <w:start w:val="1"/>
      <w:numFmt w:val="bullet"/>
      <w:lvlText w:val="o"/>
      <w:lvlJc w:val="left"/>
      <w:pPr>
        <w:tabs>
          <w:tab w:val="num" w:pos="6468"/>
        </w:tabs>
        <w:ind w:left="6468" w:hanging="360"/>
      </w:pPr>
      <w:rPr>
        <w:rFonts w:ascii="Courier New" w:hAnsi="Courier New" w:cs="Courier New" w:hint="default"/>
      </w:rPr>
    </w:lvl>
    <w:lvl w:ilvl="8">
      <w:start w:val="1"/>
      <w:numFmt w:val="bullet"/>
      <w:lvlText w:val=""/>
      <w:lvlJc w:val="left"/>
      <w:pPr>
        <w:tabs>
          <w:tab w:val="num" w:pos="7188"/>
        </w:tabs>
        <w:ind w:left="7188" w:hanging="360"/>
      </w:pPr>
      <w:rPr>
        <w:rFonts w:ascii="Wingdings" w:hAnsi="Wingdings" w:hint="default"/>
      </w:rPr>
    </w:lvl>
  </w:abstractNum>
  <w:abstractNum w:abstractNumId="3" w15:restartNumberingAfterBreak="0">
    <w:nsid w:val="08C76707"/>
    <w:multiLevelType w:val="hybridMultilevel"/>
    <w:tmpl w:val="8072F9DA"/>
    <w:lvl w:ilvl="0" w:tplc="04190001">
      <w:start w:val="1"/>
      <w:numFmt w:val="bullet"/>
      <w:lvlText w:val=""/>
      <w:lvlJc w:val="left"/>
      <w:pPr>
        <w:tabs>
          <w:tab w:val="num" w:pos="720"/>
        </w:tabs>
        <w:ind w:left="720" w:hanging="360"/>
      </w:pPr>
      <w:rPr>
        <w:rFonts w:ascii="Symbol" w:hAnsi="Symbol"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0FD5D07"/>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152022FE"/>
    <w:multiLevelType w:val="hybridMultilevel"/>
    <w:tmpl w:val="5302EB04"/>
    <w:lvl w:ilvl="0" w:tplc="0419000D">
      <w:start w:val="1"/>
      <w:numFmt w:val="bullet"/>
      <w:lvlText w:val=""/>
      <w:lvlJc w:val="left"/>
      <w:pPr>
        <w:tabs>
          <w:tab w:val="num" w:pos="1776"/>
        </w:tabs>
        <w:ind w:left="1776" w:hanging="360"/>
      </w:pPr>
      <w:rPr>
        <w:rFonts w:ascii="Wingdings" w:hAnsi="Wingdings" w:hint="default"/>
      </w:rPr>
    </w:lvl>
    <w:lvl w:ilvl="1" w:tplc="04190003" w:tentative="1">
      <w:start w:val="1"/>
      <w:numFmt w:val="bullet"/>
      <w:lvlText w:val="o"/>
      <w:lvlJc w:val="left"/>
      <w:pPr>
        <w:tabs>
          <w:tab w:val="num" w:pos="2496"/>
        </w:tabs>
        <w:ind w:left="2496" w:hanging="360"/>
      </w:pPr>
      <w:rPr>
        <w:rFonts w:ascii="Courier New" w:hAnsi="Courier New" w:cs="Courier New" w:hint="default"/>
      </w:rPr>
    </w:lvl>
    <w:lvl w:ilvl="2" w:tplc="04190005" w:tentative="1">
      <w:start w:val="1"/>
      <w:numFmt w:val="bullet"/>
      <w:lvlText w:val=""/>
      <w:lvlJc w:val="left"/>
      <w:pPr>
        <w:tabs>
          <w:tab w:val="num" w:pos="3216"/>
        </w:tabs>
        <w:ind w:left="3216" w:hanging="360"/>
      </w:pPr>
      <w:rPr>
        <w:rFonts w:ascii="Wingdings" w:hAnsi="Wingdings" w:hint="default"/>
      </w:rPr>
    </w:lvl>
    <w:lvl w:ilvl="3" w:tplc="04190001" w:tentative="1">
      <w:start w:val="1"/>
      <w:numFmt w:val="bullet"/>
      <w:lvlText w:val=""/>
      <w:lvlJc w:val="left"/>
      <w:pPr>
        <w:tabs>
          <w:tab w:val="num" w:pos="3936"/>
        </w:tabs>
        <w:ind w:left="3936" w:hanging="360"/>
      </w:pPr>
      <w:rPr>
        <w:rFonts w:ascii="Symbol" w:hAnsi="Symbol" w:hint="default"/>
      </w:rPr>
    </w:lvl>
    <w:lvl w:ilvl="4" w:tplc="04190003" w:tentative="1">
      <w:start w:val="1"/>
      <w:numFmt w:val="bullet"/>
      <w:lvlText w:val="o"/>
      <w:lvlJc w:val="left"/>
      <w:pPr>
        <w:tabs>
          <w:tab w:val="num" w:pos="4656"/>
        </w:tabs>
        <w:ind w:left="4656" w:hanging="360"/>
      </w:pPr>
      <w:rPr>
        <w:rFonts w:ascii="Courier New" w:hAnsi="Courier New" w:cs="Courier New" w:hint="default"/>
      </w:rPr>
    </w:lvl>
    <w:lvl w:ilvl="5" w:tplc="04190005" w:tentative="1">
      <w:start w:val="1"/>
      <w:numFmt w:val="bullet"/>
      <w:lvlText w:val=""/>
      <w:lvlJc w:val="left"/>
      <w:pPr>
        <w:tabs>
          <w:tab w:val="num" w:pos="5376"/>
        </w:tabs>
        <w:ind w:left="5376" w:hanging="360"/>
      </w:pPr>
      <w:rPr>
        <w:rFonts w:ascii="Wingdings" w:hAnsi="Wingdings" w:hint="default"/>
      </w:rPr>
    </w:lvl>
    <w:lvl w:ilvl="6" w:tplc="04190001" w:tentative="1">
      <w:start w:val="1"/>
      <w:numFmt w:val="bullet"/>
      <w:lvlText w:val=""/>
      <w:lvlJc w:val="left"/>
      <w:pPr>
        <w:tabs>
          <w:tab w:val="num" w:pos="6096"/>
        </w:tabs>
        <w:ind w:left="6096" w:hanging="360"/>
      </w:pPr>
      <w:rPr>
        <w:rFonts w:ascii="Symbol" w:hAnsi="Symbol" w:hint="default"/>
      </w:rPr>
    </w:lvl>
    <w:lvl w:ilvl="7" w:tplc="04190003" w:tentative="1">
      <w:start w:val="1"/>
      <w:numFmt w:val="bullet"/>
      <w:lvlText w:val="o"/>
      <w:lvlJc w:val="left"/>
      <w:pPr>
        <w:tabs>
          <w:tab w:val="num" w:pos="6816"/>
        </w:tabs>
        <w:ind w:left="6816" w:hanging="360"/>
      </w:pPr>
      <w:rPr>
        <w:rFonts w:ascii="Courier New" w:hAnsi="Courier New" w:cs="Courier New" w:hint="default"/>
      </w:rPr>
    </w:lvl>
    <w:lvl w:ilvl="8" w:tplc="04190005" w:tentative="1">
      <w:start w:val="1"/>
      <w:numFmt w:val="bullet"/>
      <w:lvlText w:val=""/>
      <w:lvlJc w:val="left"/>
      <w:pPr>
        <w:tabs>
          <w:tab w:val="num" w:pos="7536"/>
        </w:tabs>
        <w:ind w:left="7536" w:hanging="360"/>
      </w:pPr>
      <w:rPr>
        <w:rFonts w:ascii="Wingdings" w:hAnsi="Wingdings" w:hint="default"/>
      </w:rPr>
    </w:lvl>
  </w:abstractNum>
  <w:abstractNum w:abstractNumId="6" w15:restartNumberingAfterBreak="0">
    <w:nsid w:val="1A4C0330"/>
    <w:multiLevelType w:val="hybridMultilevel"/>
    <w:tmpl w:val="9A14777A"/>
    <w:lvl w:ilvl="0" w:tplc="4E28BE1A">
      <w:start w:val="1"/>
      <w:numFmt w:val="decimal"/>
      <w:lvlText w:val="%1."/>
      <w:lvlJc w:val="left"/>
      <w:pPr>
        <w:tabs>
          <w:tab w:val="num" w:pos="1125"/>
        </w:tabs>
        <w:ind w:left="1125" w:hanging="420"/>
      </w:pPr>
      <w:rPr>
        <w:rFonts w:hint="default"/>
        <w:b/>
        <w:sz w:val="32"/>
      </w:rPr>
    </w:lvl>
    <w:lvl w:ilvl="1" w:tplc="04190019" w:tentative="1">
      <w:start w:val="1"/>
      <w:numFmt w:val="lowerLetter"/>
      <w:lvlText w:val="%2."/>
      <w:lvlJc w:val="left"/>
      <w:pPr>
        <w:tabs>
          <w:tab w:val="num" w:pos="1785"/>
        </w:tabs>
        <w:ind w:left="1785" w:hanging="360"/>
      </w:pPr>
    </w:lvl>
    <w:lvl w:ilvl="2" w:tplc="0419001B" w:tentative="1">
      <w:start w:val="1"/>
      <w:numFmt w:val="lowerRoman"/>
      <w:lvlText w:val="%3."/>
      <w:lvlJc w:val="right"/>
      <w:pPr>
        <w:tabs>
          <w:tab w:val="num" w:pos="2505"/>
        </w:tabs>
        <w:ind w:left="2505" w:hanging="180"/>
      </w:pPr>
    </w:lvl>
    <w:lvl w:ilvl="3" w:tplc="0419000F" w:tentative="1">
      <w:start w:val="1"/>
      <w:numFmt w:val="decimal"/>
      <w:lvlText w:val="%4."/>
      <w:lvlJc w:val="left"/>
      <w:pPr>
        <w:tabs>
          <w:tab w:val="num" w:pos="3225"/>
        </w:tabs>
        <w:ind w:left="3225" w:hanging="360"/>
      </w:pPr>
    </w:lvl>
    <w:lvl w:ilvl="4" w:tplc="04190019" w:tentative="1">
      <w:start w:val="1"/>
      <w:numFmt w:val="lowerLetter"/>
      <w:lvlText w:val="%5."/>
      <w:lvlJc w:val="left"/>
      <w:pPr>
        <w:tabs>
          <w:tab w:val="num" w:pos="3945"/>
        </w:tabs>
        <w:ind w:left="3945" w:hanging="360"/>
      </w:pPr>
    </w:lvl>
    <w:lvl w:ilvl="5" w:tplc="0419001B" w:tentative="1">
      <w:start w:val="1"/>
      <w:numFmt w:val="lowerRoman"/>
      <w:lvlText w:val="%6."/>
      <w:lvlJc w:val="right"/>
      <w:pPr>
        <w:tabs>
          <w:tab w:val="num" w:pos="4665"/>
        </w:tabs>
        <w:ind w:left="4665" w:hanging="180"/>
      </w:pPr>
    </w:lvl>
    <w:lvl w:ilvl="6" w:tplc="0419000F" w:tentative="1">
      <w:start w:val="1"/>
      <w:numFmt w:val="decimal"/>
      <w:lvlText w:val="%7."/>
      <w:lvlJc w:val="left"/>
      <w:pPr>
        <w:tabs>
          <w:tab w:val="num" w:pos="5385"/>
        </w:tabs>
        <w:ind w:left="5385" w:hanging="360"/>
      </w:pPr>
    </w:lvl>
    <w:lvl w:ilvl="7" w:tplc="04190019" w:tentative="1">
      <w:start w:val="1"/>
      <w:numFmt w:val="lowerLetter"/>
      <w:lvlText w:val="%8."/>
      <w:lvlJc w:val="left"/>
      <w:pPr>
        <w:tabs>
          <w:tab w:val="num" w:pos="6105"/>
        </w:tabs>
        <w:ind w:left="6105" w:hanging="360"/>
      </w:pPr>
    </w:lvl>
    <w:lvl w:ilvl="8" w:tplc="0419001B" w:tentative="1">
      <w:start w:val="1"/>
      <w:numFmt w:val="lowerRoman"/>
      <w:lvlText w:val="%9."/>
      <w:lvlJc w:val="right"/>
      <w:pPr>
        <w:tabs>
          <w:tab w:val="num" w:pos="6825"/>
        </w:tabs>
        <w:ind w:left="6825" w:hanging="180"/>
      </w:pPr>
    </w:lvl>
  </w:abstractNum>
  <w:abstractNum w:abstractNumId="7" w15:restartNumberingAfterBreak="0">
    <w:nsid w:val="1E210FB9"/>
    <w:multiLevelType w:val="hybridMultilevel"/>
    <w:tmpl w:val="1BCA5676"/>
    <w:lvl w:ilvl="0" w:tplc="C052AEFA">
      <w:start w:val="1"/>
      <w:numFmt w:val="decimal"/>
      <w:lvlText w:val="(%1)"/>
      <w:lvlJc w:val="left"/>
      <w:pPr>
        <w:ind w:left="750" w:hanging="390"/>
      </w:pPr>
      <w:rPr>
        <w:rFonts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25AA15A0"/>
    <w:multiLevelType w:val="hybridMultilevel"/>
    <w:tmpl w:val="A066108A"/>
    <w:lvl w:ilvl="0" w:tplc="0419000F">
      <w:start w:val="3"/>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15:restartNumberingAfterBreak="0">
    <w:nsid w:val="25E85E88"/>
    <w:multiLevelType w:val="hybridMultilevel"/>
    <w:tmpl w:val="C33C6A42"/>
    <w:lvl w:ilvl="0" w:tplc="0419000D">
      <w:start w:val="1"/>
      <w:numFmt w:val="bullet"/>
      <w:lvlText w:val=""/>
      <w:lvlJc w:val="left"/>
      <w:pPr>
        <w:tabs>
          <w:tab w:val="num" w:pos="1776"/>
        </w:tabs>
        <w:ind w:left="1776" w:hanging="360"/>
      </w:pPr>
      <w:rPr>
        <w:rFonts w:ascii="Wingdings" w:hAnsi="Wingdings" w:hint="default"/>
      </w:rPr>
    </w:lvl>
    <w:lvl w:ilvl="1" w:tplc="04190003" w:tentative="1">
      <w:start w:val="1"/>
      <w:numFmt w:val="bullet"/>
      <w:lvlText w:val="o"/>
      <w:lvlJc w:val="left"/>
      <w:pPr>
        <w:tabs>
          <w:tab w:val="num" w:pos="2148"/>
        </w:tabs>
        <w:ind w:left="2148" w:hanging="360"/>
      </w:pPr>
      <w:rPr>
        <w:rFonts w:ascii="Courier New" w:hAnsi="Courier New" w:cs="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cs="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cs="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10" w15:restartNumberingAfterBreak="0">
    <w:nsid w:val="29C53353"/>
    <w:multiLevelType w:val="hybridMultilevel"/>
    <w:tmpl w:val="ABC65E36"/>
    <w:lvl w:ilvl="0" w:tplc="9A729200">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1" w15:restartNumberingAfterBreak="0">
    <w:nsid w:val="3183353E"/>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34167C38"/>
    <w:multiLevelType w:val="hybridMultilevel"/>
    <w:tmpl w:val="675818A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8FE1B97"/>
    <w:multiLevelType w:val="hybridMultilevel"/>
    <w:tmpl w:val="154661C2"/>
    <w:lvl w:ilvl="0" w:tplc="0419000F">
      <w:start w:val="3"/>
      <w:numFmt w:val="decimal"/>
      <w:lvlText w:val="%1."/>
      <w:lvlJc w:val="left"/>
      <w:pPr>
        <w:tabs>
          <w:tab w:val="num" w:pos="2628"/>
        </w:tabs>
        <w:ind w:left="2628" w:hanging="360"/>
      </w:pPr>
      <w:rPr>
        <w:rFonts w:hint="default"/>
      </w:rPr>
    </w:lvl>
    <w:lvl w:ilvl="1" w:tplc="04190019" w:tentative="1">
      <w:start w:val="1"/>
      <w:numFmt w:val="lowerLetter"/>
      <w:lvlText w:val="%2."/>
      <w:lvlJc w:val="left"/>
      <w:pPr>
        <w:tabs>
          <w:tab w:val="num" w:pos="3348"/>
        </w:tabs>
        <w:ind w:left="3348" w:hanging="360"/>
      </w:pPr>
    </w:lvl>
    <w:lvl w:ilvl="2" w:tplc="0419001B" w:tentative="1">
      <w:start w:val="1"/>
      <w:numFmt w:val="lowerRoman"/>
      <w:lvlText w:val="%3."/>
      <w:lvlJc w:val="right"/>
      <w:pPr>
        <w:tabs>
          <w:tab w:val="num" w:pos="4068"/>
        </w:tabs>
        <w:ind w:left="4068" w:hanging="180"/>
      </w:pPr>
    </w:lvl>
    <w:lvl w:ilvl="3" w:tplc="0419000F" w:tentative="1">
      <w:start w:val="1"/>
      <w:numFmt w:val="decimal"/>
      <w:lvlText w:val="%4."/>
      <w:lvlJc w:val="left"/>
      <w:pPr>
        <w:tabs>
          <w:tab w:val="num" w:pos="4788"/>
        </w:tabs>
        <w:ind w:left="4788" w:hanging="360"/>
      </w:pPr>
    </w:lvl>
    <w:lvl w:ilvl="4" w:tplc="04190019" w:tentative="1">
      <w:start w:val="1"/>
      <w:numFmt w:val="lowerLetter"/>
      <w:lvlText w:val="%5."/>
      <w:lvlJc w:val="left"/>
      <w:pPr>
        <w:tabs>
          <w:tab w:val="num" w:pos="5508"/>
        </w:tabs>
        <w:ind w:left="5508" w:hanging="360"/>
      </w:pPr>
    </w:lvl>
    <w:lvl w:ilvl="5" w:tplc="0419001B" w:tentative="1">
      <w:start w:val="1"/>
      <w:numFmt w:val="lowerRoman"/>
      <w:lvlText w:val="%6."/>
      <w:lvlJc w:val="right"/>
      <w:pPr>
        <w:tabs>
          <w:tab w:val="num" w:pos="6228"/>
        </w:tabs>
        <w:ind w:left="6228" w:hanging="180"/>
      </w:pPr>
    </w:lvl>
    <w:lvl w:ilvl="6" w:tplc="0419000F" w:tentative="1">
      <w:start w:val="1"/>
      <w:numFmt w:val="decimal"/>
      <w:lvlText w:val="%7."/>
      <w:lvlJc w:val="left"/>
      <w:pPr>
        <w:tabs>
          <w:tab w:val="num" w:pos="6948"/>
        </w:tabs>
        <w:ind w:left="6948" w:hanging="360"/>
      </w:pPr>
    </w:lvl>
    <w:lvl w:ilvl="7" w:tplc="04190019" w:tentative="1">
      <w:start w:val="1"/>
      <w:numFmt w:val="lowerLetter"/>
      <w:lvlText w:val="%8."/>
      <w:lvlJc w:val="left"/>
      <w:pPr>
        <w:tabs>
          <w:tab w:val="num" w:pos="7668"/>
        </w:tabs>
        <w:ind w:left="7668" w:hanging="360"/>
      </w:pPr>
    </w:lvl>
    <w:lvl w:ilvl="8" w:tplc="0419001B" w:tentative="1">
      <w:start w:val="1"/>
      <w:numFmt w:val="lowerRoman"/>
      <w:lvlText w:val="%9."/>
      <w:lvlJc w:val="right"/>
      <w:pPr>
        <w:tabs>
          <w:tab w:val="num" w:pos="8388"/>
        </w:tabs>
        <w:ind w:left="8388" w:hanging="180"/>
      </w:pPr>
    </w:lvl>
  </w:abstractNum>
  <w:abstractNum w:abstractNumId="14" w15:restartNumberingAfterBreak="0">
    <w:nsid w:val="3FD76420"/>
    <w:multiLevelType w:val="hybridMultilevel"/>
    <w:tmpl w:val="9BBCECD6"/>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15:restartNumberingAfterBreak="0">
    <w:nsid w:val="41AC3736"/>
    <w:multiLevelType w:val="hybridMultilevel"/>
    <w:tmpl w:val="6F6019A4"/>
    <w:lvl w:ilvl="0" w:tplc="3704E608">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6" w15:restartNumberingAfterBreak="0">
    <w:nsid w:val="42561F94"/>
    <w:multiLevelType w:val="hybridMultilevel"/>
    <w:tmpl w:val="43A466B6"/>
    <w:lvl w:ilvl="0" w:tplc="04190001">
      <w:start w:val="1"/>
      <w:numFmt w:val="bullet"/>
      <w:lvlText w:val=""/>
      <w:lvlJc w:val="left"/>
      <w:pPr>
        <w:tabs>
          <w:tab w:val="num" w:pos="1428"/>
        </w:tabs>
        <w:ind w:left="1428" w:hanging="360"/>
      </w:pPr>
      <w:rPr>
        <w:rFonts w:ascii="Symbol" w:hAnsi="Symbol" w:hint="default"/>
      </w:rPr>
    </w:lvl>
    <w:lvl w:ilvl="1" w:tplc="04190003" w:tentative="1">
      <w:start w:val="1"/>
      <w:numFmt w:val="bullet"/>
      <w:lvlText w:val="o"/>
      <w:lvlJc w:val="left"/>
      <w:pPr>
        <w:tabs>
          <w:tab w:val="num" w:pos="2148"/>
        </w:tabs>
        <w:ind w:left="2148" w:hanging="360"/>
      </w:pPr>
      <w:rPr>
        <w:rFonts w:ascii="Courier New" w:hAnsi="Courier New" w:cs="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cs="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cs="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17" w15:restartNumberingAfterBreak="0">
    <w:nsid w:val="42795D21"/>
    <w:multiLevelType w:val="hybridMultilevel"/>
    <w:tmpl w:val="CE5C1A32"/>
    <w:lvl w:ilvl="0" w:tplc="5EB4BCA0">
      <w:start w:val="1"/>
      <w:numFmt w:val="decimal"/>
      <w:lvlText w:val="%1."/>
      <w:lvlJc w:val="left"/>
      <w:pPr>
        <w:tabs>
          <w:tab w:val="num" w:pos="708"/>
        </w:tabs>
        <w:ind w:left="708" w:hanging="360"/>
      </w:pPr>
      <w:rPr>
        <w:rFonts w:hint="default"/>
        <w:b w:val="0"/>
        <w:i w:val="0"/>
        <w:sz w:val="32"/>
        <w:szCs w:val="32"/>
      </w:rPr>
    </w:lvl>
    <w:lvl w:ilvl="1" w:tplc="11CE88D0">
      <w:numFmt w:val="none"/>
      <w:lvlText w:val=""/>
      <w:lvlJc w:val="left"/>
      <w:pPr>
        <w:tabs>
          <w:tab w:val="num" w:pos="348"/>
        </w:tabs>
      </w:pPr>
    </w:lvl>
    <w:lvl w:ilvl="2" w:tplc="F32434AA">
      <w:numFmt w:val="none"/>
      <w:lvlText w:val=""/>
      <w:lvlJc w:val="left"/>
      <w:pPr>
        <w:tabs>
          <w:tab w:val="num" w:pos="348"/>
        </w:tabs>
      </w:pPr>
    </w:lvl>
    <w:lvl w:ilvl="3" w:tplc="EFC4F720">
      <w:numFmt w:val="none"/>
      <w:lvlText w:val=""/>
      <w:lvlJc w:val="left"/>
      <w:pPr>
        <w:tabs>
          <w:tab w:val="num" w:pos="348"/>
        </w:tabs>
      </w:pPr>
    </w:lvl>
    <w:lvl w:ilvl="4" w:tplc="1FC6524A">
      <w:numFmt w:val="none"/>
      <w:lvlText w:val=""/>
      <w:lvlJc w:val="left"/>
      <w:pPr>
        <w:tabs>
          <w:tab w:val="num" w:pos="348"/>
        </w:tabs>
      </w:pPr>
    </w:lvl>
    <w:lvl w:ilvl="5" w:tplc="37B21266">
      <w:numFmt w:val="none"/>
      <w:lvlText w:val=""/>
      <w:lvlJc w:val="left"/>
      <w:pPr>
        <w:tabs>
          <w:tab w:val="num" w:pos="348"/>
        </w:tabs>
      </w:pPr>
    </w:lvl>
    <w:lvl w:ilvl="6" w:tplc="4768B806">
      <w:numFmt w:val="none"/>
      <w:lvlText w:val=""/>
      <w:lvlJc w:val="left"/>
      <w:pPr>
        <w:tabs>
          <w:tab w:val="num" w:pos="348"/>
        </w:tabs>
      </w:pPr>
    </w:lvl>
    <w:lvl w:ilvl="7" w:tplc="41E20CE0">
      <w:numFmt w:val="none"/>
      <w:lvlText w:val=""/>
      <w:lvlJc w:val="left"/>
      <w:pPr>
        <w:tabs>
          <w:tab w:val="num" w:pos="348"/>
        </w:tabs>
      </w:pPr>
    </w:lvl>
    <w:lvl w:ilvl="8" w:tplc="65C49648">
      <w:numFmt w:val="none"/>
      <w:lvlText w:val=""/>
      <w:lvlJc w:val="left"/>
      <w:pPr>
        <w:tabs>
          <w:tab w:val="num" w:pos="348"/>
        </w:tabs>
      </w:pPr>
    </w:lvl>
  </w:abstractNum>
  <w:abstractNum w:abstractNumId="18" w15:restartNumberingAfterBreak="0">
    <w:nsid w:val="429811F2"/>
    <w:multiLevelType w:val="hybridMultilevel"/>
    <w:tmpl w:val="6AEEACE6"/>
    <w:lvl w:ilvl="0" w:tplc="0419000D">
      <w:start w:val="1"/>
      <w:numFmt w:val="bullet"/>
      <w:lvlText w:val=""/>
      <w:lvlJc w:val="left"/>
      <w:pPr>
        <w:tabs>
          <w:tab w:val="num" w:pos="1800"/>
        </w:tabs>
        <w:ind w:left="1800" w:hanging="360"/>
      </w:pPr>
      <w:rPr>
        <w:rFonts w:ascii="Wingdings" w:hAnsi="Wingdings" w:hint="default"/>
      </w:rPr>
    </w:lvl>
    <w:lvl w:ilvl="1" w:tplc="04190003" w:tentative="1">
      <w:start w:val="1"/>
      <w:numFmt w:val="bullet"/>
      <w:lvlText w:val="o"/>
      <w:lvlJc w:val="left"/>
      <w:pPr>
        <w:tabs>
          <w:tab w:val="num" w:pos="1880"/>
        </w:tabs>
        <w:ind w:left="1880" w:hanging="360"/>
      </w:pPr>
      <w:rPr>
        <w:rFonts w:ascii="Courier New" w:hAnsi="Courier New" w:cs="Courier New" w:hint="default"/>
      </w:rPr>
    </w:lvl>
    <w:lvl w:ilvl="2" w:tplc="04190005" w:tentative="1">
      <w:start w:val="1"/>
      <w:numFmt w:val="bullet"/>
      <w:lvlText w:val=""/>
      <w:lvlJc w:val="left"/>
      <w:pPr>
        <w:tabs>
          <w:tab w:val="num" w:pos="2600"/>
        </w:tabs>
        <w:ind w:left="2600" w:hanging="360"/>
      </w:pPr>
      <w:rPr>
        <w:rFonts w:ascii="Wingdings" w:hAnsi="Wingdings" w:hint="default"/>
      </w:rPr>
    </w:lvl>
    <w:lvl w:ilvl="3" w:tplc="04190001" w:tentative="1">
      <w:start w:val="1"/>
      <w:numFmt w:val="bullet"/>
      <w:lvlText w:val=""/>
      <w:lvlJc w:val="left"/>
      <w:pPr>
        <w:tabs>
          <w:tab w:val="num" w:pos="3320"/>
        </w:tabs>
        <w:ind w:left="3320" w:hanging="360"/>
      </w:pPr>
      <w:rPr>
        <w:rFonts w:ascii="Symbol" w:hAnsi="Symbol" w:hint="default"/>
      </w:rPr>
    </w:lvl>
    <w:lvl w:ilvl="4" w:tplc="04190003" w:tentative="1">
      <w:start w:val="1"/>
      <w:numFmt w:val="bullet"/>
      <w:lvlText w:val="o"/>
      <w:lvlJc w:val="left"/>
      <w:pPr>
        <w:tabs>
          <w:tab w:val="num" w:pos="4040"/>
        </w:tabs>
        <w:ind w:left="4040" w:hanging="360"/>
      </w:pPr>
      <w:rPr>
        <w:rFonts w:ascii="Courier New" w:hAnsi="Courier New" w:cs="Courier New" w:hint="default"/>
      </w:rPr>
    </w:lvl>
    <w:lvl w:ilvl="5" w:tplc="04190005" w:tentative="1">
      <w:start w:val="1"/>
      <w:numFmt w:val="bullet"/>
      <w:lvlText w:val=""/>
      <w:lvlJc w:val="left"/>
      <w:pPr>
        <w:tabs>
          <w:tab w:val="num" w:pos="4760"/>
        </w:tabs>
        <w:ind w:left="4760" w:hanging="360"/>
      </w:pPr>
      <w:rPr>
        <w:rFonts w:ascii="Wingdings" w:hAnsi="Wingdings" w:hint="default"/>
      </w:rPr>
    </w:lvl>
    <w:lvl w:ilvl="6" w:tplc="04190001" w:tentative="1">
      <w:start w:val="1"/>
      <w:numFmt w:val="bullet"/>
      <w:lvlText w:val=""/>
      <w:lvlJc w:val="left"/>
      <w:pPr>
        <w:tabs>
          <w:tab w:val="num" w:pos="5480"/>
        </w:tabs>
        <w:ind w:left="5480" w:hanging="360"/>
      </w:pPr>
      <w:rPr>
        <w:rFonts w:ascii="Symbol" w:hAnsi="Symbol" w:hint="default"/>
      </w:rPr>
    </w:lvl>
    <w:lvl w:ilvl="7" w:tplc="04190003" w:tentative="1">
      <w:start w:val="1"/>
      <w:numFmt w:val="bullet"/>
      <w:lvlText w:val="o"/>
      <w:lvlJc w:val="left"/>
      <w:pPr>
        <w:tabs>
          <w:tab w:val="num" w:pos="6200"/>
        </w:tabs>
        <w:ind w:left="6200" w:hanging="360"/>
      </w:pPr>
      <w:rPr>
        <w:rFonts w:ascii="Courier New" w:hAnsi="Courier New" w:cs="Courier New" w:hint="default"/>
      </w:rPr>
    </w:lvl>
    <w:lvl w:ilvl="8" w:tplc="04190005" w:tentative="1">
      <w:start w:val="1"/>
      <w:numFmt w:val="bullet"/>
      <w:lvlText w:val=""/>
      <w:lvlJc w:val="left"/>
      <w:pPr>
        <w:tabs>
          <w:tab w:val="num" w:pos="6920"/>
        </w:tabs>
        <w:ind w:left="6920" w:hanging="360"/>
      </w:pPr>
      <w:rPr>
        <w:rFonts w:ascii="Wingdings" w:hAnsi="Wingdings" w:hint="default"/>
      </w:rPr>
    </w:lvl>
  </w:abstractNum>
  <w:abstractNum w:abstractNumId="19" w15:restartNumberingAfterBreak="0">
    <w:nsid w:val="437805EA"/>
    <w:multiLevelType w:val="hybridMultilevel"/>
    <w:tmpl w:val="2482D2C6"/>
    <w:lvl w:ilvl="0" w:tplc="0419000F">
      <w:start w:val="1"/>
      <w:numFmt w:val="decimal"/>
      <w:lvlText w:val="%1."/>
      <w:lvlJc w:val="left"/>
      <w:pPr>
        <w:tabs>
          <w:tab w:val="num" w:pos="1080"/>
        </w:tabs>
        <w:ind w:left="1080" w:hanging="360"/>
      </w:p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0" w15:restartNumberingAfterBreak="0">
    <w:nsid w:val="48F52301"/>
    <w:multiLevelType w:val="multilevel"/>
    <w:tmpl w:val="DD1626FC"/>
    <w:lvl w:ilvl="0">
      <w:start w:val="1"/>
      <w:numFmt w:val="bullet"/>
      <w:lvlText w:val=""/>
      <w:lvlJc w:val="left"/>
      <w:pPr>
        <w:tabs>
          <w:tab w:val="num" w:pos="1776"/>
        </w:tabs>
        <w:ind w:left="1776" w:hanging="360"/>
      </w:pPr>
      <w:rPr>
        <w:rFonts w:ascii="Symbol" w:hAnsi="Symbol" w:hint="default"/>
      </w:rPr>
    </w:lvl>
    <w:lvl w:ilvl="1">
      <w:start w:val="1"/>
      <w:numFmt w:val="bullet"/>
      <w:lvlText w:val="o"/>
      <w:lvlJc w:val="left"/>
      <w:pPr>
        <w:tabs>
          <w:tab w:val="num" w:pos="2496"/>
        </w:tabs>
        <w:ind w:left="2496" w:hanging="360"/>
      </w:pPr>
      <w:rPr>
        <w:rFonts w:ascii="Courier New" w:hAnsi="Courier New" w:cs="Courier New" w:hint="default"/>
      </w:rPr>
    </w:lvl>
    <w:lvl w:ilvl="2">
      <w:start w:val="1"/>
      <w:numFmt w:val="bullet"/>
      <w:lvlText w:val=""/>
      <w:lvlJc w:val="left"/>
      <w:pPr>
        <w:tabs>
          <w:tab w:val="num" w:pos="3216"/>
        </w:tabs>
        <w:ind w:left="3216" w:hanging="360"/>
      </w:pPr>
      <w:rPr>
        <w:rFonts w:ascii="Wingdings" w:hAnsi="Wingdings" w:hint="default"/>
      </w:rPr>
    </w:lvl>
    <w:lvl w:ilvl="3">
      <w:start w:val="1"/>
      <w:numFmt w:val="bullet"/>
      <w:lvlText w:val=""/>
      <w:lvlJc w:val="left"/>
      <w:pPr>
        <w:tabs>
          <w:tab w:val="num" w:pos="3936"/>
        </w:tabs>
        <w:ind w:left="3936" w:hanging="360"/>
      </w:pPr>
      <w:rPr>
        <w:rFonts w:ascii="Symbol" w:hAnsi="Symbol" w:hint="default"/>
      </w:rPr>
    </w:lvl>
    <w:lvl w:ilvl="4">
      <w:start w:val="1"/>
      <w:numFmt w:val="bullet"/>
      <w:lvlText w:val="o"/>
      <w:lvlJc w:val="left"/>
      <w:pPr>
        <w:tabs>
          <w:tab w:val="num" w:pos="4656"/>
        </w:tabs>
        <w:ind w:left="4656" w:hanging="360"/>
      </w:pPr>
      <w:rPr>
        <w:rFonts w:ascii="Courier New" w:hAnsi="Courier New" w:cs="Courier New" w:hint="default"/>
      </w:rPr>
    </w:lvl>
    <w:lvl w:ilvl="5">
      <w:start w:val="1"/>
      <w:numFmt w:val="bullet"/>
      <w:lvlText w:val=""/>
      <w:lvlJc w:val="left"/>
      <w:pPr>
        <w:tabs>
          <w:tab w:val="num" w:pos="5376"/>
        </w:tabs>
        <w:ind w:left="5376" w:hanging="360"/>
      </w:pPr>
      <w:rPr>
        <w:rFonts w:ascii="Wingdings" w:hAnsi="Wingdings" w:hint="default"/>
      </w:rPr>
    </w:lvl>
    <w:lvl w:ilvl="6">
      <w:start w:val="1"/>
      <w:numFmt w:val="bullet"/>
      <w:lvlText w:val=""/>
      <w:lvlJc w:val="left"/>
      <w:pPr>
        <w:tabs>
          <w:tab w:val="num" w:pos="6096"/>
        </w:tabs>
        <w:ind w:left="6096" w:hanging="360"/>
      </w:pPr>
      <w:rPr>
        <w:rFonts w:ascii="Symbol" w:hAnsi="Symbol" w:hint="default"/>
      </w:rPr>
    </w:lvl>
    <w:lvl w:ilvl="7">
      <w:start w:val="1"/>
      <w:numFmt w:val="bullet"/>
      <w:lvlText w:val="o"/>
      <w:lvlJc w:val="left"/>
      <w:pPr>
        <w:tabs>
          <w:tab w:val="num" w:pos="6816"/>
        </w:tabs>
        <w:ind w:left="6816" w:hanging="360"/>
      </w:pPr>
      <w:rPr>
        <w:rFonts w:ascii="Courier New" w:hAnsi="Courier New" w:cs="Courier New" w:hint="default"/>
      </w:rPr>
    </w:lvl>
    <w:lvl w:ilvl="8">
      <w:start w:val="1"/>
      <w:numFmt w:val="bullet"/>
      <w:lvlText w:val=""/>
      <w:lvlJc w:val="left"/>
      <w:pPr>
        <w:tabs>
          <w:tab w:val="num" w:pos="7536"/>
        </w:tabs>
        <w:ind w:left="7536" w:hanging="360"/>
      </w:pPr>
      <w:rPr>
        <w:rFonts w:ascii="Wingdings" w:hAnsi="Wingdings" w:hint="default"/>
      </w:rPr>
    </w:lvl>
  </w:abstractNum>
  <w:abstractNum w:abstractNumId="21" w15:restartNumberingAfterBreak="0">
    <w:nsid w:val="4F6B7B46"/>
    <w:multiLevelType w:val="hybridMultilevel"/>
    <w:tmpl w:val="1D828296"/>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 w15:restartNumberingAfterBreak="0">
    <w:nsid w:val="5030182B"/>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23" w15:restartNumberingAfterBreak="0">
    <w:nsid w:val="5B175BC9"/>
    <w:multiLevelType w:val="multilevel"/>
    <w:tmpl w:val="58B482DE"/>
    <w:lvl w:ilvl="0">
      <w:start w:val="2"/>
      <w:numFmt w:val="decimal"/>
      <w:lvlText w:val="%1."/>
      <w:lvlJc w:val="left"/>
      <w:pPr>
        <w:tabs>
          <w:tab w:val="num" w:pos="420"/>
        </w:tabs>
        <w:ind w:left="420" w:hanging="420"/>
      </w:pPr>
      <w:rPr>
        <w:rFonts w:hint="default"/>
        <w:i w:val="0"/>
      </w:rPr>
    </w:lvl>
    <w:lvl w:ilvl="1">
      <w:start w:val="1"/>
      <w:numFmt w:val="decimal"/>
      <w:lvlText w:val="%1.%2."/>
      <w:lvlJc w:val="left"/>
      <w:pPr>
        <w:tabs>
          <w:tab w:val="num" w:pos="1080"/>
        </w:tabs>
        <w:ind w:left="1080" w:hanging="7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24" w15:restartNumberingAfterBreak="0">
    <w:nsid w:val="5CFD19E8"/>
    <w:multiLevelType w:val="multilevel"/>
    <w:tmpl w:val="73805440"/>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15:restartNumberingAfterBreak="0">
    <w:nsid w:val="63115402"/>
    <w:multiLevelType w:val="hybridMultilevel"/>
    <w:tmpl w:val="27AE9570"/>
    <w:lvl w:ilvl="0" w:tplc="04190001">
      <w:start w:val="1"/>
      <w:numFmt w:val="bullet"/>
      <w:lvlText w:val=""/>
      <w:lvlJc w:val="left"/>
      <w:pPr>
        <w:tabs>
          <w:tab w:val="num" w:pos="1160"/>
        </w:tabs>
        <w:ind w:left="1160" w:hanging="360"/>
      </w:pPr>
      <w:rPr>
        <w:rFonts w:ascii="Symbol" w:hAnsi="Symbol" w:hint="default"/>
      </w:rPr>
    </w:lvl>
    <w:lvl w:ilvl="1" w:tplc="04190003" w:tentative="1">
      <w:start w:val="1"/>
      <w:numFmt w:val="bullet"/>
      <w:lvlText w:val="o"/>
      <w:lvlJc w:val="left"/>
      <w:pPr>
        <w:tabs>
          <w:tab w:val="num" w:pos="1880"/>
        </w:tabs>
        <w:ind w:left="1880" w:hanging="360"/>
      </w:pPr>
      <w:rPr>
        <w:rFonts w:ascii="Courier New" w:hAnsi="Courier New" w:cs="Courier New" w:hint="default"/>
      </w:rPr>
    </w:lvl>
    <w:lvl w:ilvl="2" w:tplc="04190005" w:tentative="1">
      <w:start w:val="1"/>
      <w:numFmt w:val="bullet"/>
      <w:lvlText w:val=""/>
      <w:lvlJc w:val="left"/>
      <w:pPr>
        <w:tabs>
          <w:tab w:val="num" w:pos="2600"/>
        </w:tabs>
        <w:ind w:left="2600" w:hanging="360"/>
      </w:pPr>
      <w:rPr>
        <w:rFonts w:ascii="Wingdings" w:hAnsi="Wingdings" w:hint="default"/>
      </w:rPr>
    </w:lvl>
    <w:lvl w:ilvl="3" w:tplc="04190001" w:tentative="1">
      <w:start w:val="1"/>
      <w:numFmt w:val="bullet"/>
      <w:lvlText w:val=""/>
      <w:lvlJc w:val="left"/>
      <w:pPr>
        <w:tabs>
          <w:tab w:val="num" w:pos="3320"/>
        </w:tabs>
        <w:ind w:left="3320" w:hanging="360"/>
      </w:pPr>
      <w:rPr>
        <w:rFonts w:ascii="Symbol" w:hAnsi="Symbol" w:hint="default"/>
      </w:rPr>
    </w:lvl>
    <w:lvl w:ilvl="4" w:tplc="04190003" w:tentative="1">
      <w:start w:val="1"/>
      <w:numFmt w:val="bullet"/>
      <w:lvlText w:val="o"/>
      <w:lvlJc w:val="left"/>
      <w:pPr>
        <w:tabs>
          <w:tab w:val="num" w:pos="4040"/>
        </w:tabs>
        <w:ind w:left="4040" w:hanging="360"/>
      </w:pPr>
      <w:rPr>
        <w:rFonts w:ascii="Courier New" w:hAnsi="Courier New" w:cs="Courier New" w:hint="default"/>
      </w:rPr>
    </w:lvl>
    <w:lvl w:ilvl="5" w:tplc="04190005" w:tentative="1">
      <w:start w:val="1"/>
      <w:numFmt w:val="bullet"/>
      <w:lvlText w:val=""/>
      <w:lvlJc w:val="left"/>
      <w:pPr>
        <w:tabs>
          <w:tab w:val="num" w:pos="4760"/>
        </w:tabs>
        <w:ind w:left="4760" w:hanging="360"/>
      </w:pPr>
      <w:rPr>
        <w:rFonts w:ascii="Wingdings" w:hAnsi="Wingdings" w:hint="default"/>
      </w:rPr>
    </w:lvl>
    <w:lvl w:ilvl="6" w:tplc="04190001" w:tentative="1">
      <w:start w:val="1"/>
      <w:numFmt w:val="bullet"/>
      <w:lvlText w:val=""/>
      <w:lvlJc w:val="left"/>
      <w:pPr>
        <w:tabs>
          <w:tab w:val="num" w:pos="5480"/>
        </w:tabs>
        <w:ind w:left="5480" w:hanging="360"/>
      </w:pPr>
      <w:rPr>
        <w:rFonts w:ascii="Symbol" w:hAnsi="Symbol" w:hint="default"/>
      </w:rPr>
    </w:lvl>
    <w:lvl w:ilvl="7" w:tplc="04190003" w:tentative="1">
      <w:start w:val="1"/>
      <w:numFmt w:val="bullet"/>
      <w:lvlText w:val="o"/>
      <w:lvlJc w:val="left"/>
      <w:pPr>
        <w:tabs>
          <w:tab w:val="num" w:pos="6200"/>
        </w:tabs>
        <w:ind w:left="6200" w:hanging="360"/>
      </w:pPr>
      <w:rPr>
        <w:rFonts w:ascii="Courier New" w:hAnsi="Courier New" w:cs="Courier New" w:hint="default"/>
      </w:rPr>
    </w:lvl>
    <w:lvl w:ilvl="8" w:tplc="04190005" w:tentative="1">
      <w:start w:val="1"/>
      <w:numFmt w:val="bullet"/>
      <w:lvlText w:val=""/>
      <w:lvlJc w:val="left"/>
      <w:pPr>
        <w:tabs>
          <w:tab w:val="num" w:pos="6920"/>
        </w:tabs>
        <w:ind w:left="6920" w:hanging="360"/>
      </w:pPr>
      <w:rPr>
        <w:rFonts w:ascii="Wingdings" w:hAnsi="Wingdings" w:hint="default"/>
      </w:rPr>
    </w:lvl>
  </w:abstractNum>
  <w:abstractNum w:abstractNumId="26" w15:restartNumberingAfterBreak="0">
    <w:nsid w:val="65B808B9"/>
    <w:multiLevelType w:val="multilevel"/>
    <w:tmpl w:val="B8B6CDE0"/>
    <w:lvl w:ilvl="0">
      <w:start w:val="1"/>
      <w:numFmt w:val="decimal"/>
      <w:lvlText w:val="%1."/>
      <w:lvlJc w:val="left"/>
      <w:pPr>
        <w:tabs>
          <w:tab w:val="num" w:pos="435"/>
        </w:tabs>
        <w:ind w:left="435" w:hanging="435"/>
      </w:pPr>
      <w:rPr>
        <w:rFonts w:hint="default"/>
      </w:rPr>
    </w:lvl>
    <w:lvl w:ilvl="1">
      <w:start w:val="2"/>
      <w:numFmt w:val="decimal"/>
      <w:lvlText w:val="%1.%2."/>
      <w:lvlJc w:val="left"/>
      <w:pPr>
        <w:tabs>
          <w:tab w:val="num" w:pos="9651"/>
        </w:tabs>
        <w:ind w:left="9651" w:hanging="7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27" w15:restartNumberingAfterBreak="0">
    <w:nsid w:val="673E7881"/>
    <w:multiLevelType w:val="hybridMultilevel"/>
    <w:tmpl w:val="7B0267BA"/>
    <w:lvl w:ilvl="0" w:tplc="04190001">
      <w:start w:val="1"/>
      <w:numFmt w:val="bullet"/>
      <w:lvlText w:val=""/>
      <w:lvlJc w:val="left"/>
      <w:pPr>
        <w:tabs>
          <w:tab w:val="num" w:pos="1776"/>
        </w:tabs>
        <w:ind w:left="1776" w:hanging="360"/>
      </w:pPr>
      <w:rPr>
        <w:rFonts w:ascii="Symbol" w:hAnsi="Symbol" w:hint="default"/>
      </w:rPr>
    </w:lvl>
    <w:lvl w:ilvl="1" w:tplc="04190003" w:tentative="1">
      <w:start w:val="1"/>
      <w:numFmt w:val="bullet"/>
      <w:lvlText w:val="o"/>
      <w:lvlJc w:val="left"/>
      <w:pPr>
        <w:tabs>
          <w:tab w:val="num" w:pos="2496"/>
        </w:tabs>
        <w:ind w:left="2496" w:hanging="360"/>
      </w:pPr>
      <w:rPr>
        <w:rFonts w:ascii="Courier New" w:hAnsi="Courier New" w:cs="Courier New" w:hint="default"/>
      </w:rPr>
    </w:lvl>
    <w:lvl w:ilvl="2" w:tplc="04190005" w:tentative="1">
      <w:start w:val="1"/>
      <w:numFmt w:val="bullet"/>
      <w:lvlText w:val=""/>
      <w:lvlJc w:val="left"/>
      <w:pPr>
        <w:tabs>
          <w:tab w:val="num" w:pos="3216"/>
        </w:tabs>
        <w:ind w:left="3216" w:hanging="360"/>
      </w:pPr>
      <w:rPr>
        <w:rFonts w:ascii="Wingdings" w:hAnsi="Wingdings" w:hint="default"/>
      </w:rPr>
    </w:lvl>
    <w:lvl w:ilvl="3" w:tplc="04190001" w:tentative="1">
      <w:start w:val="1"/>
      <w:numFmt w:val="bullet"/>
      <w:lvlText w:val=""/>
      <w:lvlJc w:val="left"/>
      <w:pPr>
        <w:tabs>
          <w:tab w:val="num" w:pos="3936"/>
        </w:tabs>
        <w:ind w:left="3936" w:hanging="360"/>
      </w:pPr>
      <w:rPr>
        <w:rFonts w:ascii="Symbol" w:hAnsi="Symbol" w:hint="default"/>
      </w:rPr>
    </w:lvl>
    <w:lvl w:ilvl="4" w:tplc="04190003" w:tentative="1">
      <w:start w:val="1"/>
      <w:numFmt w:val="bullet"/>
      <w:lvlText w:val="o"/>
      <w:lvlJc w:val="left"/>
      <w:pPr>
        <w:tabs>
          <w:tab w:val="num" w:pos="4656"/>
        </w:tabs>
        <w:ind w:left="4656" w:hanging="360"/>
      </w:pPr>
      <w:rPr>
        <w:rFonts w:ascii="Courier New" w:hAnsi="Courier New" w:cs="Courier New" w:hint="default"/>
      </w:rPr>
    </w:lvl>
    <w:lvl w:ilvl="5" w:tplc="04190005" w:tentative="1">
      <w:start w:val="1"/>
      <w:numFmt w:val="bullet"/>
      <w:lvlText w:val=""/>
      <w:lvlJc w:val="left"/>
      <w:pPr>
        <w:tabs>
          <w:tab w:val="num" w:pos="5376"/>
        </w:tabs>
        <w:ind w:left="5376" w:hanging="360"/>
      </w:pPr>
      <w:rPr>
        <w:rFonts w:ascii="Wingdings" w:hAnsi="Wingdings" w:hint="default"/>
      </w:rPr>
    </w:lvl>
    <w:lvl w:ilvl="6" w:tplc="04190001" w:tentative="1">
      <w:start w:val="1"/>
      <w:numFmt w:val="bullet"/>
      <w:lvlText w:val=""/>
      <w:lvlJc w:val="left"/>
      <w:pPr>
        <w:tabs>
          <w:tab w:val="num" w:pos="6096"/>
        </w:tabs>
        <w:ind w:left="6096" w:hanging="360"/>
      </w:pPr>
      <w:rPr>
        <w:rFonts w:ascii="Symbol" w:hAnsi="Symbol" w:hint="default"/>
      </w:rPr>
    </w:lvl>
    <w:lvl w:ilvl="7" w:tplc="04190003" w:tentative="1">
      <w:start w:val="1"/>
      <w:numFmt w:val="bullet"/>
      <w:lvlText w:val="o"/>
      <w:lvlJc w:val="left"/>
      <w:pPr>
        <w:tabs>
          <w:tab w:val="num" w:pos="6816"/>
        </w:tabs>
        <w:ind w:left="6816" w:hanging="360"/>
      </w:pPr>
      <w:rPr>
        <w:rFonts w:ascii="Courier New" w:hAnsi="Courier New" w:cs="Courier New" w:hint="default"/>
      </w:rPr>
    </w:lvl>
    <w:lvl w:ilvl="8" w:tplc="04190005" w:tentative="1">
      <w:start w:val="1"/>
      <w:numFmt w:val="bullet"/>
      <w:lvlText w:val=""/>
      <w:lvlJc w:val="left"/>
      <w:pPr>
        <w:tabs>
          <w:tab w:val="num" w:pos="7536"/>
        </w:tabs>
        <w:ind w:left="7536" w:hanging="360"/>
      </w:pPr>
      <w:rPr>
        <w:rFonts w:ascii="Wingdings" w:hAnsi="Wingdings" w:hint="default"/>
      </w:rPr>
    </w:lvl>
  </w:abstractNum>
  <w:abstractNum w:abstractNumId="28" w15:restartNumberingAfterBreak="0">
    <w:nsid w:val="67AF6050"/>
    <w:multiLevelType w:val="hybridMultilevel"/>
    <w:tmpl w:val="33349DFE"/>
    <w:lvl w:ilvl="0" w:tplc="8DBE49D8">
      <w:start w:val="1"/>
      <w:numFmt w:val="decimal"/>
      <w:lvlText w:val="%1."/>
      <w:lvlJc w:val="left"/>
      <w:pPr>
        <w:tabs>
          <w:tab w:val="num" w:pos="1834"/>
        </w:tabs>
        <w:ind w:left="1834" w:hanging="1125"/>
      </w:pPr>
      <w:rPr>
        <w:rFonts w:hint="default"/>
      </w:r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29" w15:restartNumberingAfterBreak="0">
    <w:nsid w:val="6A03400F"/>
    <w:multiLevelType w:val="multilevel"/>
    <w:tmpl w:val="27AE9570"/>
    <w:lvl w:ilvl="0">
      <w:start w:val="1"/>
      <w:numFmt w:val="bullet"/>
      <w:lvlText w:val=""/>
      <w:lvlJc w:val="left"/>
      <w:pPr>
        <w:tabs>
          <w:tab w:val="num" w:pos="1160"/>
        </w:tabs>
        <w:ind w:left="1160" w:hanging="360"/>
      </w:pPr>
      <w:rPr>
        <w:rFonts w:ascii="Symbol" w:hAnsi="Symbol" w:hint="default"/>
      </w:rPr>
    </w:lvl>
    <w:lvl w:ilvl="1">
      <w:start w:val="1"/>
      <w:numFmt w:val="bullet"/>
      <w:lvlText w:val="o"/>
      <w:lvlJc w:val="left"/>
      <w:pPr>
        <w:tabs>
          <w:tab w:val="num" w:pos="1880"/>
        </w:tabs>
        <w:ind w:left="1880" w:hanging="360"/>
      </w:pPr>
      <w:rPr>
        <w:rFonts w:ascii="Courier New" w:hAnsi="Courier New" w:cs="Courier New" w:hint="default"/>
      </w:rPr>
    </w:lvl>
    <w:lvl w:ilvl="2">
      <w:start w:val="1"/>
      <w:numFmt w:val="bullet"/>
      <w:lvlText w:val=""/>
      <w:lvlJc w:val="left"/>
      <w:pPr>
        <w:tabs>
          <w:tab w:val="num" w:pos="2600"/>
        </w:tabs>
        <w:ind w:left="2600" w:hanging="360"/>
      </w:pPr>
      <w:rPr>
        <w:rFonts w:ascii="Wingdings" w:hAnsi="Wingdings" w:hint="default"/>
      </w:rPr>
    </w:lvl>
    <w:lvl w:ilvl="3">
      <w:start w:val="1"/>
      <w:numFmt w:val="bullet"/>
      <w:lvlText w:val=""/>
      <w:lvlJc w:val="left"/>
      <w:pPr>
        <w:tabs>
          <w:tab w:val="num" w:pos="3320"/>
        </w:tabs>
        <w:ind w:left="3320" w:hanging="360"/>
      </w:pPr>
      <w:rPr>
        <w:rFonts w:ascii="Symbol" w:hAnsi="Symbol" w:hint="default"/>
      </w:rPr>
    </w:lvl>
    <w:lvl w:ilvl="4">
      <w:start w:val="1"/>
      <w:numFmt w:val="bullet"/>
      <w:lvlText w:val="o"/>
      <w:lvlJc w:val="left"/>
      <w:pPr>
        <w:tabs>
          <w:tab w:val="num" w:pos="4040"/>
        </w:tabs>
        <w:ind w:left="4040" w:hanging="360"/>
      </w:pPr>
      <w:rPr>
        <w:rFonts w:ascii="Courier New" w:hAnsi="Courier New" w:cs="Courier New" w:hint="default"/>
      </w:rPr>
    </w:lvl>
    <w:lvl w:ilvl="5">
      <w:start w:val="1"/>
      <w:numFmt w:val="bullet"/>
      <w:lvlText w:val=""/>
      <w:lvlJc w:val="left"/>
      <w:pPr>
        <w:tabs>
          <w:tab w:val="num" w:pos="4760"/>
        </w:tabs>
        <w:ind w:left="4760" w:hanging="360"/>
      </w:pPr>
      <w:rPr>
        <w:rFonts w:ascii="Wingdings" w:hAnsi="Wingdings" w:hint="default"/>
      </w:rPr>
    </w:lvl>
    <w:lvl w:ilvl="6">
      <w:start w:val="1"/>
      <w:numFmt w:val="bullet"/>
      <w:lvlText w:val=""/>
      <w:lvlJc w:val="left"/>
      <w:pPr>
        <w:tabs>
          <w:tab w:val="num" w:pos="5480"/>
        </w:tabs>
        <w:ind w:left="5480" w:hanging="360"/>
      </w:pPr>
      <w:rPr>
        <w:rFonts w:ascii="Symbol" w:hAnsi="Symbol" w:hint="default"/>
      </w:rPr>
    </w:lvl>
    <w:lvl w:ilvl="7">
      <w:start w:val="1"/>
      <w:numFmt w:val="bullet"/>
      <w:lvlText w:val="o"/>
      <w:lvlJc w:val="left"/>
      <w:pPr>
        <w:tabs>
          <w:tab w:val="num" w:pos="6200"/>
        </w:tabs>
        <w:ind w:left="6200" w:hanging="360"/>
      </w:pPr>
      <w:rPr>
        <w:rFonts w:ascii="Courier New" w:hAnsi="Courier New" w:cs="Courier New" w:hint="default"/>
      </w:rPr>
    </w:lvl>
    <w:lvl w:ilvl="8">
      <w:start w:val="1"/>
      <w:numFmt w:val="bullet"/>
      <w:lvlText w:val=""/>
      <w:lvlJc w:val="left"/>
      <w:pPr>
        <w:tabs>
          <w:tab w:val="num" w:pos="6920"/>
        </w:tabs>
        <w:ind w:left="6920" w:hanging="360"/>
      </w:pPr>
      <w:rPr>
        <w:rFonts w:ascii="Wingdings" w:hAnsi="Wingdings" w:hint="default"/>
      </w:rPr>
    </w:lvl>
  </w:abstractNum>
  <w:abstractNum w:abstractNumId="30" w15:restartNumberingAfterBreak="0">
    <w:nsid w:val="6F2A640C"/>
    <w:multiLevelType w:val="hybridMultilevel"/>
    <w:tmpl w:val="DD1626FC"/>
    <w:lvl w:ilvl="0" w:tplc="04190001">
      <w:start w:val="1"/>
      <w:numFmt w:val="bullet"/>
      <w:lvlText w:val=""/>
      <w:lvlJc w:val="left"/>
      <w:pPr>
        <w:tabs>
          <w:tab w:val="num" w:pos="1776"/>
        </w:tabs>
        <w:ind w:left="1776" w:hanging="360"/>
      </w:pPr>
      <w:rPr>
        <w:rFonts w:ascii="Symbol" w:hAnsi="Symbol" w:hint="default"/>
      </w:rPr>
    </w:lvl>
    <w:lvl w:ilvl="1" w:tplc="04190003" w:tentative="1">
      <w:start w:val="1"/>
      <w:numFmt w:val="bullet"/>
      <w:lvlText w:val="o"/>
      <w:lvlJc w:val="left"/>
      <w:pPr>
        <w:tabs>
          <w:tab w:val="num" w:pos="2496"/>
        </w:tabs>
        <w:ind w:left="2496" w:hanging="360"/>
      </w:pPr>
      <w:rPr>
        <w:rFonts w:ascii="Courier New" w:hAnsi="Courier New" w:cs="Courier New" w:hint="default"/>
      </w:rPr>
    </w:lvl>
    <w:lvl w:ilvl="2" w:tplc="04190005" w:tentative="1">
      <w:start w:val="1"/>
      <w:numFmt w:val="bullet"/>
      <w:lvlText w:val=""/>
      <w:lvlJc w:val="left"/>
      <w:pPr>
        <w:tabs>
          <w:tab w:val="num" w:pos="3216"/>
        </w:tabs>
        <w:ind w:left="3216" w:hanging="360"/>
      </w:pPr>
      <w:rPr>
        <w:rFonts w:ascii="Wingdings" w:hAnsi="Wingdings" w:hint="default"/>
      </w:rPr>
    </w:lvl>
    <w:lvl w:ilvl="3" w:tplc="04190001" w:tentative="1">
      <w:start w:val="1"/>
      <w:numFmt w:val="bullet"/>
      <w:lvlText w:val=""/>
      <w:lvlJc w:val="left"/>
      <w:pPr>
        <w:tabs>
          <w:tab w:val="num" w:pos="3936"/>
        </w:tabs>
        <w:ind w:left="3936" w:hanging="360"/>
      </w:pPr>
      <w:rPr>
        <w:rFonts w:ascii="Symbol" w:hAnsi="Symbol" w:hint="default"/>
      </w:rPr>
    </w:lvl>
    <w:lvl w:ilvl="4" w:tplc="04190003" w:tentative="1">
      <w:start w:val="1"/>
      <w:numFmt w:val="bullet"/>
      <w:lvlText w:val="o"/>
      <w:lvlJc w:val="left"/>
      <w:pPr>
        <w:tabs>
          <w:tab w:val="num" w:pos="4656"/>
        </w:tabs>
        <w:ind w:left="4656" w:hanging="360"/>
      </w:pPr>
      <w:rPr>
        <w:rFonts w:ascii="Courier New" w:hAnsi="Courier New" w:cs="Courier New" w:hint="default"/>
      </w:rPr>
    </w:lvl>
    <w:lvl w:ilvl="5" w:tplc="04190005" w:tentative="1">
      <w:start w:val="1"/>
      <w:numFmt w:val="bullet"/>
      <w:lvlText w:val=""/>
      <w:lvlJc w:val="left"/>
      <w:pPr>
        <w:tabs>
          <w:tab w:val="num" w:pos="5376"/>
        </w:tabs>
        <w:ind w:left="5376" w:hanging="360"/>
      </w:pPr>
      <w:rPr>
        <w:rFonts w:ascii="Wingdings" w:hAnsi="Wingdings" w:hint="default"/>
      </w:rPr>
    </w:lvl>
    <w:lvl w:ilvl="6" w:tplc="04190001" w:tentative="1">
      <w:start w:val="1"/>
      <w:numFmt w:val="bullet"/>
      <w:lvlText w:val=""/>
      <w:lvlJc w:val="left"/>
      <w:pPr>
        <w:tabs>
          <w:tab w:val="num" w:pos="6096"/>
        </w:tabs>
        <w:ind w:left="6096" w:hanging="360"/>
      </w:pPr>
      <w:rPr>
        <w:rFonts w:ascii="Symbol" w:hAnsi="Symbol" w:hint="default"/>
      </w:rPr>
    </w:lvl>
    <w:lvl w:ilvl="7" w:tplc="04190003" w:tentative="1">
      <w:start w:val="1"/>
      <w:numFmt w:val="bullet"/>
      <w:lvlText w:val="o"/>
      <w:lvlJc w:val="left"/>
      <w:pPr>
        <w:tabs>
          <w:tab w:val="num" w:pos="6816"/>
        </w:tabs>
        <w:ind w:left="6816" w:hanging="360"/>
      </w:pPr>
      <w:rPr>
        <w:rFonts w:ascii="Courier New" w:hAnsi="Courier New" w:cs="Courier New" w:hint="default"/>
      </w:rPr>
    </w:lvl>
    <w:lvl w:ilvl="8" w:tplc="04190005" w:tentative="1">
      <w:start w:val="1"/>
      <w:numFmt w:val="bullet"/>
      <w:lvlText w:val=""/>
      <w:lvlJc w:val="left"/>
      <w:pPr>
        <w:tabs>
          <w:tab w:val="num" w:pos="7536"/>
        </w:tabs>
        <w:ind w:left="7536" w:hanging="360"/>
      </w:pPr>
      <w:rPr>
        <w:rFonts w:ascii="Wingdings" w:hAnsi="Wingdings" w:hint="default"/>
      </w:rPr>
    </w:lvl>
  </w:abstractNum>
  <w:abstractNum w:abstractNumId="31" w15:restartNumberingAfterBreak="0">
    <w:nsid w:val="70D269F6"/>
    <w:multiLevelType w:val="hybridMultilevel"/>
    <w:tmpl w:val="B240F4E2"/>
    <w:lvl w:ilvl="0" w:tplc="0419000D">
      <w:start w:val="1"/>
      <w:numFmt w:val="bullet"/>
      <w:lvlText w:val=""/>
      <w:lvlJc w:val="left"/>
      <w:pPr>
        <w:tabs>
          <w:tab w:val="num" w:pos="1800"/>
        </w:tabs>
        <w:ind w:left="1800" w:hanging="360"/>
      </w:pPr>
      <w:rPr>
        <w:rFonts w:ascii="Wingdings" w:hAnsi="Wingdings" w:hint="default"/>
      </w:rPr>
    </w:lvl>
    <w:lvl w:ilvl="1" w:tplc="04190003" w:tentative="1">
      <w:start w:val="1"/>
      <w:numFmt w:val="bullet"/>
      <w:lvlText w:val="o"/>
      <w:lvlJc w:val="left"/>
      <w:pPr>
        <w:tabs>
          <w:tab w:val="num" w:pos="2850"/>
        </w:tabs>
        <w:ind w:left="2850" w:hanging="360"/>
      </w:pPr>
      <w:rPr>
        <w:rFonts w:ascii="Courier New" w:hAnsi="Courier New" w:cs="Courier New" w:hint="default"/>
      </w:rPr>
    </w:lvl>
    <w:lvl w:ilvl="2" w:tplc="04190005" w:tentative="1">
      <w:start w:val="1"/>
      <w:numFmt w:val="bullet"/>
      <w:lvlText w:val=""/>
      <w:lvlJc w:val="left"/>
      <w:pPr>
        <w:tabs>
          <w:tab w:val="num" w:pos="3570"/>
        </w:tabs>
        <w:ind w:left="3570" w:hanging="360"/>
      </w:pPr>
      <w:rPr>
        <w:rFonts w:ascii="Wingdings" w:hAnsi="Wingdings" w:hint="default"/>
      </w:rPr>
    </w:lvl>
    <w:lvl w:ilvl="3" w:tplc="04190001" w:tentative="1">
      <w:start w:val="1"/>
      <w:numFmt w:val="bullet"/>
      <w:lvlText w:val=""/>
      <w:lvlJc w:val="left"/>
      <w:pPr>
        <w:tabs>
          <w:tab w:val="num" w:pos="4290"/>
        </w:tabs>
        <w:ind w:left="4290" w:hanging="360"/>
      </w:pPr>
      <w:rPr>
        <w:rFonts w:ascii="Symbol" w:hAnsi="Symbol" w:hint="default"/>
      </w:rPr>
    </w:lvl>
    <w:lvl w:ilvl="4" w:tplc="04190003" w:tentative="1">
      <w:start w:val="1"/>
      <w:numFmt w:val="bullet"/>
      <w:lvlText w:val="o"/>
      <w:lvlJc w:val="left"/>
      <w:pPr>
        <w:tabs>
          <w:tab w:val="num" w:pos="5010"/>
        </w:tabs>
        <w:ind w:left="5010" w:hanging="360"/>
      </w:pPr>
      <w:rPr>
        <w:rFonts w:ascii="Courier New" w:hAnsi="Courier New" w:cs="Courier New" w:hint="default"/>
      </w:rPr>
    </w:lvl>
    <w:lvl w:ilvl="5" w:tplc="04190005" w:tentative="1">
      <w:start w:val="1"/>
      <w:numFmt w:val="bullet"/>
      <w:lvlText w:val=""/>
      <w:lvlJc w:val="left"/>
      <w:pPr>
        <w:tabs>
          <w:tab w:val="num" w:pos="5730"/>
        </w:tabs>
        <w:ind w:left="5730" w:hanging="360"/>
      </w:pPr>
      <w:rPr>
        <w:rFonts w:ascii="Wingdings" w:hAnsi="Wingdings" w:hint="default"/>
      </w:rPr>
    </w:lvl>
    <w:lvl w:ilvl="6" w:tplc="04190001" w:tentative="1">
      <w:start w:val="1"/>
      <w:numFmt w:val="bullet"/>
      <w:lvlText w:val=""/>
      <w:lvlJc w:val="left"/>
      <w:pPr>
        <w:tabs>
          <w:tab w:val="num" w:pos="6450"/>
        </w:tabs>
        <w:ind w:left="6450" w:hanging="360"/>
      </w:pPr>
      <w:rPr>
        <w:rFonts w:ascii="Symbol" w:hAnsi="Symbol" w:hint="default"/>
      </w:rPr>
    </w:lvl>
    <w:lvl w:ilvl="7" w:tplc="04190003" w:tentative="1">
      <w:start w:val="1"/>
      <w:numFmt w:val="bullet"/>
      <w:lvlText w:val="o"/>
      <w:lvlJc w:val="left"/>
      <w:pPr>
        <w:tabs>
          <w:tab w:val="num" w:pos="7170"/>
        </w:tabs>
        <w:ind w:left="7170" w:hanging="360"/>
      </w:pPr>
      <w:rPr>
        <w:rFonts w:ascii="Courier New" w:hAnsi="Courier New" w:cs="Courier New" w:hint="default"/>
      </w:rPr>
    </w:lvl>
    <w:lvl w:ilvl="8" w:tplc="04190005" w:tentative="1">
      <w:start w:val="1"/>
      <w:numFmt w:val="bullet"/>
      <w:lvlText w:val=""/>
      <w:lvlJc w:val="left"/>
      <w:pPr>
        <w:tabs>
          <w:tab w:val="num" w:pos="7890"/>
        </w:tabs>
        <w:ind w:left="7890" w:hanging="360"/>
      </w:pPr>
      <w:rPr>
        <w:rFonts w:ascii="Wingdings" w:hAnsi="Wingdings" w:hint="default"/>
      </w:rPr>
    </w:lvl>
  </w:abstractNum>
  <w:abstractNum w:abstractNumId="32" w15:restartNumberingAfterBreak="0">
    <w:nsid w:val="72074DE2"/>
    <w:multiLevelType w:val="hybridMultilevel"/>
    <w:tmpl w:val="BA84EE46"/>
    <w:lvl w:ilvl="0" w:tplc="83BEA290">
      <w:start w:val="1"/>
      <w:numFmt w:val="decimal"/>
      <w:lvlText w:val="%1."/>
      <w:lvlJc w:val="left"/>
      <w:pPr>
        <w:tabs>
          <w:tab w:val="num" w:pos="720"/>
        </w:tabs>
        <w:ind w:left="720" w:hanging="360"/>
      </w:pPr>
      <w:rPr>
        <w:rFonts w:hint="default"/>
      </w:rPr>
    </w:lvl>
    <w:lvl w:ilvl="1" w:tplc="DB526732">
      <w:numFmt w:val="none"/>
      <w:lvlText w:val=""/>
      <w:lvlJc w:val="left"/>
      <w:pPr>
        <w:tabs>
          <w:tab w:val="num" w:pos="360"/>
        </w:tabs>
      </w:pPr>
    </w:lvl>
    <w:lvl w:ilvl="2" w:tplc="557276DE">
      <w:numFmt w:val="none"/>
      <w:lvlText w:val=""/>
      <w:lvlJc w:val="left"/>
      <w:pPr>
        <w:tabs>
          <w:tab w:val="num" w:pos="360"/>
        </w:tabs>
      </w:pPr>
    </w:lvl>
    <w:lvl w:ilvl="3" w:tplc="B1F20EAA">
      <w:numFmt w:val="none"/>
      <w:lvlText w:val=""/>
      <w:lvlJc w:val="left"/>
      <w:pPr>
        <w:tabs>
          <w:tab w:val="num" w:pos="360"/>
        </w:tabs>
      </w:pPr>
    </w:lvl>
    <w:lvl w:ilvl="4" w:tplc="CAA600BC">
      <w:numFmt w:val="none"/>
      <w:lvlText w:val=""/>
      <w:lvlJc w:val="left"/>
      <w:pPr>
        <w:tabs>
          <w:tab w:val="num" w:pos="360"/>
        </w:tabs>
      </w:pPr>
    </w:lvl>
    <w:lvl w:ilvl="5" w:tplc="633C7F56">
      <w:numFmt w:val="none"/>
      <w:lvlText w:val=""/>
      <w:lvlJc w:val="left"/>
      <w:pPr>
        <w:tabs>
          <w:tab w:val="num" w:pos="360"/>
        </w:tabs>
      </w:pPr>
    </w:lvl>
    <w:lvl w:ilvl="6" w:tplc="9EAEEABA">
      <w:numFmt w:val="none"/>
      <w:lvlText w:val=""/>
      <w:lvlJc w:val="left"/>
      <w:pPr>
        <w:tabs>
          <w:tab w:val="num" w:pos="360"/>
        </w:tabs>
      </w:pPr>
    </w:lvl>
    <w:lvl w:ilvl="7" w:tplc="71AC57BE">
      <w:numFmt w:val="none"/>
      <w:lvlText w:val=""/>
      <w:lvlJc w:val="left"/>
      <w:pPr>
        <w:tabs>
          <w:tab w:val="num" w:pos="360"/>
        </w:tabs>
      </w:pPr>
    </w:lvl>
    <w:lvl w:ilvl="8" w:tplc="A17EE4AC">
      <w:numFmt w:val="none"/>
      <w:lvlText w:val=""/>
      <w:lvlJc w:val="left"/>
      <w:pPr>
        <w:tabs>
          <w:tab w:val="num" w:pos="360"/>
        </w:tabs>
      </w:pPr>
    </w:lvl>
  </w:abstractNum>
  <w:abstractNum w:abstractNumId="33" w15:restartNumberingAfterBreak="0">
    <w:nsid w:val="74FC33CD"/>
    <w:multiLevelType w:val="hybridMultilevel"/>
    <w:tmpl w:val="F3C0BAF2"/>
    <w:lvl w:ilvl="0" w:tplc="04190001">
      <w:start w:val="1"/>
      <w:numFmt w:val="bullet"/>
      <w:lvlText w:val=""/>
      <w:lvlJc w:val="left"/>
      <w:pPr>
        <w:tabs>
          <w:tab w:val="num" w:pos="1428"/>
        </w:tabs>
        <w:ind w:left="1428" w:hanging="360"/>
      </w:pPr>
      <w:rPr>
        <w:rFonts w:ascii="Symbol" w:hAnsi="Symbol" w:hint="default"/>
      </w:rPr>
    </w:lvl>
    <w:lvl w:ilvl="1" w:tplc="04190003" w:tentative="1">
      <w:start w:val="1"/>
      <w:numFmt w:val="bullet"/>
      <w:lvlText w:val="o"/>
      <w:lvlJc w:val="left"/>
      <w:pPr>
        <w:tabs>
          <w:tab w:val="num" w:pos="2148"/>
        </w:tabs>
        <w:ind w:left="2148" w:hanging="360"/>
      </w:pPr>
      <w:rPr>
        <w:rFonts w:ascii="Courier New" w:hAnsi="Courier New" w:cs="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cs="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cs="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34" w15:restartNumberingAfterBreak="0">
    <w:nsid w:val="759A5F94"/>
    <w:multiLevelType w:val="hybridMultilevel"/>
    <w:tmpl w:val="027A5416"/>
    <w:lvl w:ilvl="0" w:tplc="04190001">
      <w:start w:val="1"/>
      <w:numFmt w:val="bullet"/>
      <w:lvlText w:val=""/>
      <w:lvlJc w:val="left"/>
      <w:pPr>
        <w:tabs>
          <w:tab w:val="num" w:pos="795"/>
        </w:tabs>
        <w:ind w:left="795" w:hanging="360"/>
      </w:pPr>
      <w:rPr>
        <w:rFonts w:ascii="Symbol" w:hAnsi="Symbol" w:hint="default"/>
      </w:rPr>
    </w:lvl>
    <w:lvl w:ilvl="1" w:tplc="04190003" w:tentative="1">
      <w:start w:val="1"/>
      <w:numFmt w:val="bullet"/>
      <w:lvlText w:val="o"/>
      <w:lvlJc w:val="left"/>
      <w:pPr>
        <w:tabs>
          <w:tab w:val="num" w:pos="1515"/>
        </w:tabs>
        <w:ind w:left="1515" w:hanging="360"/>
      </w:pPr>
      <w:rPr>
        <w:rFonts w:ascii="Courier New" w:hAnsi="Courier New" w:cs="Courier New" w:hint="default"/>
      </w:rPr>
    </w:lvl>
    <w:lvl w:ilvl="2" w:tplc="04190005" w:tentative="1">
      <w:start w:val="1"/>
      <w:numFmt w:val="bullet"/>
      <w:lvlText w:val=""/>
      <w:lvlJc w:val="left"/>
      <w:pPr>
        <w:tabs>
          <w:tab w:val="num" w:pos="2235"/>
        </w:tabs>
        <w:ind w:left="2235" w:hanging="360"/>
      </w:pPr>
      <w:rPr>
        <w:rFonts w:ascii="Wingdings" w:hAnsi="Wingdings" w:hint="default"/>
      </w:rPr>
    </w:lvl>
    <w:lvl w:ilvl="3" w:tplc="04190001" w:tentative="1">
      <w:start w:val="1"/>
      <w:numFmt w:val="bullet"/>
      <w:lvlText w:val=""/>
      <w:lvlJc w:val="left"/>
      <w:pPr>
        <w:tabs>
          <w:tab w:val="num" w:pos="2955"/>
        </w:tabs>
        <w:ind w:left="2955" w:hanging="360"/>
      </w:pPr>
      <w:rPr>
        <w:rFonts w:ascii="Symbol" w:hAnsi="Symbol" w:hint="default"/>
      </w:rPr>
    </w:lvl>
    <w:lvl w:ilvl="4" w:tplc="04190003" w:tentative="1">
      <w:start w:val="1"/>
      <w:numFmt w:val="bullet"/>
      <w:lvlText w:val="o"/>
      <w:lvlJc w:val="left"/>
      <w:pPr>
        <w:tabs>
          <w:tab w:val="num" w:pos="3675"/>
        </w:tabs>
        <w:ind w:left="3675" w:hanging="360"/>
      </w:pPr>
      <w:rPr>
        <w:rFonts w:ascii="Courier New" w:hAnsi="Courier New" w:cs="Courier New" w:hint="default"/>
      </w:rPr>
    </w:lvl>
    <w:lvl w:ilvl="5" w:tplc="04190005" w:tentative="1">
      <w:start w:val="1"/>
      <w:numFmt w:val="bullet"/>
      <w:lvlText w:val=""/>
      <w:lvlJc w:val="left"/>
      <w:pPr>
        <w:tabs>
          <w:tab w:val="num" w:pos="4395"/>
        </w:tabs>
        <w:ind w:left="4395" w:hanging="360"/>
      </w:pPr>
      <w:rPr>
        <w:rFonts w:ascii="Wingdings" w:hAnsi="Wingdings" w:hint="default"/>
      </w:rPr>
    </w:lvl>
    <w:lvl w:ilvl="6" w:tplc="04190001" w:tentative="1">
      <w:start w:val="1"/>
      <w:numFmt w:val="bullet"/>
      <w:lvlText w:val=""/>
      <w:lvlJc w:val="left"/>
      <w:pPr>
        <w:tabs>
          <w:tab w:val="num" w:pos="5115"/>
        </w:tabs>
        <w:ind w:left="5115" w:hanging="360"/>
      </w:pPr>
      <w:rPr>
        <w:rFonts w:ascii="Symbol" w:hAnsi="Symbol" w:hint="default"/>
      </w:rPr>
    </w:lvl>
    <w:lvl w:ilvl="7" w:tplc="04190003" w:tentative="1">
      <w:start w:val="1"/>
      <w:numFmt w:val="bullet"/>
      <w:lvlText w:val="o"/>
      <w:lvlJc w:val="left"/>
      <w:pPr>
        <w:tabs>
          <w:tab w:val="num" w:pos="5835"/>
        </w:tabs>
        <w:ind w:left="5835" w:hanging="360"/>
      </w:pPr>
      <w:rPr>
        <w:rFonts w:ascii="Courier New" w:hAnsi="Courier New" w:cs="Courier New" w:hint="default"/>
      </w:rPr>
    </w:lvl>
    <w:lvl w:ilvl="8" w:tplc="04190005" w:tentative="1">
      <w:start w:val="1"/>
      <w:numFmt w:val="bullet"/>
      <w:lvlText w:val=""/>
      <w:lvlJc w:val="left"/>
      <w:pPr>
        <w:tabs>
          <w:tab w:val="num" w:pos="6555"/>
        </w:tabs>
        <w:ind w:left="6555" w:hanging="360"/>
      </w:pPr>
      <w:rPr>
        <w:rFonts w:ascii="Wingdings" w:hAnsi="Wingdings" w:hint="default"/>
      </w:rPr>
    </w:lvl>
  </w:abstractNum>
  <w:abstractNum w:abstractNumId="35" w15:restartNumberingAfterBreak="0">
    <w:nsid w:val="762362F4"/>
    <w:multiLevelType w:val="hybridMultilevel"/>
    <w:tmpl w:val="E220A664"/>
    <w:lvl w:ilvl="0" w:tplc="04190001">
      <w:start w:val="1"/>
      <w:numFmt w:val="bullet"/>
      <w:lvlText w:val=""/>
      <w:lvlJc w:val="left"/>
      <w:pPr>
        <w:tabs>
          <w:tab w:val="num" w:pos="1776"/>
        </w:tabs>
        <w:ind w:left="1776" w:hanging="360"/>
      </w:pPr>
      <w:rPr>
        <w:rFonts w:ascii="Symbol" w:hAnsi="Symbol" w:hint="default"/>
      </w:rPr>
    </w:lvl>
    <w:lvl w:ilvl="1" w:tplc="04190003" w:tentative="1">
      <w:start w:val="1"/>
      <w:numFmt w:val="bullet"/>
      <w:lvlText w:val="o"/>
      <w:lvlJc w:val="left"/>
      <w:pPr>
        <w:tabs>
          <w:tab w:val="num" w:pos="2496"/>
        </w:tabs>
        <w:ind w:left="2496" w:hanging="360"/>
      </w:pPr>
      <w:rPr>
        <w:rFonts w:ascii="Courier New" w:hAnsi="Courier New" w:cs="Courier New" w:hint="default"/>
      </w:rPr>
    </w:lvl>
    <w:lvl w:ilvl="2" w:tplc="04190005" w:tentative="1">
      <w:start w:val="1"/>
      <w:numFmt w:val="bullet"/>
      <w:lvlText w:val=""/>
      <w:lvlJc w:val="left"/>
      <w:pPr>
        <w:tabs>
          <w:tab w:val="num" w:pos="3216"/>
        </w:tabs>
        <w:ind w:left="3216" w:hanging="360"/>
      </w:pPr>
      <w:rPr>
        <w:rFonts w:ascii="Wingdings" w:hAnsi="Wingdings" w:hint="default"/>
      </w:rPr>
    </w:lvl>
    <w:lvl w:ilvl="3" w:tplc="04190001" w:tentative="1">
      <w:start w:val="1"/>
      <w:numFmt w:val="bullet"/>
      <w:lvlText w:val=""/>
      <w:lvlJc w:val="left"/>
      <w:pPr>
        <w:tabs>
          <w:tab w:val="num" w:pos="3936"/>
        </w:tabs>
        <w:ind w:left="3936" w:hanging="360"/>
      </w:pPr>
      <w:rPr>
        <w:rFonts w:ascii="Symbol" w:hAnsi="Symbol" w:hint="default"/>
      </w:rPr>
    </w:lvl>
    <w:lvl w:ilvl="4" w:tplc="04190003" w:tentative="1">
      <w:start w:val="1"/>
      <w:numFmt w:val="bullet"/>
      <w:lvlText w:val="o"/>
      <w:lvlJc w:val="left"/>
      <w:pPr>
        <w:tabs>
          <w:tab w:val="num" w:pos="4656"/>
        </w:tabs>
        <w:ind w:left="4656" w:hanging="360"/>
      </w:pPr>
      <w:rPr>
        <w:rFonts w:ascii="Courier New" w:hAnsi="Courier New" w:cs="Courier New" w:hint="default"/>
      </w:rPr>
    </w:lvl>
    <w:lvl w:ilvl="5" w:tplc="04190005" w:tentative="1">
      <w:start w:val="1"/>
      <w:numFmt w:val="bullet"/>
      <w:lvlText w:val=""/>
      <w:lvlJc w:val="left"/>
      <w:pPr>
        <w:tabs>
          <w:tab w:val="num" w:pos="5376"/>
        </w:tabs>
        <w:ind w:left="5376" w:hanging="360"/>
      </w:pPr>
      <w:rPr>
        <w:rFonts w:ascii="Wingdings" w:hAnsi="Wingdings" w:hint="default"/>
      </w:rPr>
    </w:lvl>
    <w:lvl w:ilvl="6" w:tplc="04190001" w:tentative="1">
      <w:start w:val="1"/>
      <w:numFmt w:val="bullet"/>
      <w:lvlText w:val=""/>
      <w:lvlJc w:val="left"/>
      <w:pPr>
        <w:tabs>
          <w:tab w:val="num" w:pos="6096"/>
        </w:tabs>
        <w:ind w:left="6096" w:hanging="360"/>
      </w:pPr>
      <w:rPr>
        <w:rFonts w:ascii="Symbol" w:hAnsi="Symbol" w:hint="default"/>
      </w:rPr>
    </w:lvl>
    <w:lvl w:ilvl="7" w:tplc="04190003" w:tentative="1">
      <w:start w:val="1"/>
      <w:numFmt w:val="bullet"/>
      <w:lvlText w:val="o"/>
      <w:lvlJc w:val="left"/>
      <w:pPr>
        <w:tabs>
          <w:tab w:val="num" w:pos="6816"/>
        </w:tabs>
        <w:ind w:left="6816" w:hanging="360"/>
      </w:pPr>
      <w:rPr>
        <w:rFonts w:ascii="Courier New" w:hAnsi="Courier New" w:cs="Courier New" w:hint="default"/>
      </w:rPr>
    </w:lvl>
    <w:lvl w:ilvl="8" w:tplc="04190005" w:tentative="1">
      <w:start w:val="1"/>
      <w:numFmt w:val="bullet"/>
      <w:lvlText w:val=""/>
      <w:lvlJc w:val="left"/>
      <w:pPr>
        <w:tabs>
          <w:tab w:val="num" w:pos="7536"/>
        </w:tabs>
        <w:ind w:left="7536" w:hanging="360"/>
      </w:pPr>
      <w:rPr>
        <w:rFonts w:ascii="Wingdings" w:hAnsi="Wingdings" w:hint="default"/>
      </w:rPr>
    </w:lvl>
  </w:abstractNum>
  <w:abstractNum w:abstractNumId="36" w15:restartNumberingAfterBreak="0">
    <w:nsid w:val="79881B9F"/>
    <w:multiLevelType w:val="hybridMultilevel"/>
    <w:tmpl w:val="A8C62770"/>
    <w:lvl w:ilvl="0" w:tplc="F7ECBB4C">
      <w:start w:val="1"/>
      <w:numFmt w:val="decimal"/>
      <w:lvlText w:val="%1."/>
      <w:lvlJc w:val="left"/>
      <w:pPr>
        <w:tabs>
          <w:tab w:val="num" w:pos="1068"/>
        </w:tabs>
        <w:ind w:left="1068" w:hanging="360"/>
      </w:pPr>
      <w:rPr>
        <w:rFonts w:hint="default"/>
      </w:rPr>
    </w:lvl>
    <w:lvl w:ilvl="1" w:tplc="4FC22694">
      <w:numFmt w:val="bullet"/>
      <w:lvlText w:val="-"/>
      <w:lvlJc w:val="left"/>
      <w:pPr>
        <w:tabs>
          <w:tab w:val="num" w:pos="1788"/>
        </w:tabs>
        <w:ind w:left="1788" w:hanging="360"/>
      </w:pPr>
      <w:rPr>
        <w:rFonts w:ascii="Times New Roman" w:eastAsia="Times New Roman" w:hAnsi="Times New Roman" w:cs="Times New Roman" w:hint="default"/>
      </w:r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num w:numId="1">
    <w:abstractNumId w:val="15"/>
  </w:num>
  <w:num w:numId="2">
    <w:abstractNumId w:val="26"/>
  </w:num>
  <w:num w:numId="3">
    <w:abstractNumId w:val="10"/>
  </w:num>
  <w:num w:numId="4">
    <w:abstractNumId w:val="4"/>
  </w:num>
  <w:num w:numId="5">
    <w:abstractNumId w:val="11"/>
  </w:num>
  <w:num w:numId="6">
    <w:abstractNumId w:val="22"/>
  </w:num>
  <w:num w:numId="7">
    <w:abstractNumId w:val="32"/>
  </w:num>
  <w:num w:numId="8">
    <w:abstractNumId w:val="3"/>
  </w:num>
  <w:num w:numId="9">
    <w:abstractNumId w:val="21"/>
  </w:num>
  <w:num w:numId="10">
    <w:abstractNumId w:val="17"/>
  </w:num>
  <w:num w:numId="11">
    <w:abstractNumId w:val="24"/>
  </w:num>
  <w:num w:numId="12">
    <w:abstractNumId w:val="23"/>
  </w:num>
  <w:num w:numId="13">
    <w:abstractNumId w:val="35"/>
  </w:num>
  <w:num w:numId="14">
    <w:abstractNumId w:val="27"/>
  </w:num>
  <w:num w:numId="15">
    <w:abstractNumId w:val="30"/>
  </w:num>
  <w:num w:numId="16">
    <w:abstractNumId w:val="20"/>
  </w:num>
  <w:num w:numId="17">
    <w:abstractNumId w:val="5"/>
  </w:num>
  <w:num w:numId="18">
    <w:abstractNumId w:val="34"/>
  </w:num>
  <w:num w:numId="19">
    <w:abstractNumId w:val="12"/>
  </w:num>
  <w:num w:numId="20">
    <w:abstractNumId w:val="0"/>
  </w:num>
  <w:num w:numId="21">
    <w:abstractNumId w:val="33"/>
  </w:num>
  <w:num w:numId="22">
    <w:abstractNumId w:val="16"/>
  </w:num>
  <w:num w:numId="23">
    <w:abstractNumId w:val="2"/>
  </w:num>
  <w:num w:numId="24">
    <w:abstractNumId w:val="9"/>
  </w:num>
  <w:num w:numId="25">
    <w:abstractNumId w:val="31"/>
  </w:num>
  <w:num w:numId="26">
    <w:abstractNumId w:val="1"/>
  </w:num>
  <w:num w:numId="27">
    <w:abstractNumId w:val="25"/>
  </w:num>
  <w:num w:numId="28">
    <w:abstractNumId w:val="29"/>
  </w:num>
  <w:num w:numId="29">
    <w:abstractNumId w:val="18"/>
  </w:num>
  <w:num w:numId="30">
    <w:abstractNumId w:val="19"/>
  </w:num>
  <w:num w:numId="31">
    <w:abstractNumId w:val="6"/>
  </w:num>
  <w:num w:numId="32">
    <w:abstractNumId w:val="36"/>
  </w:num>
  <w:num w:numId="33">
    <w:abstractNumId w:val="8"/>
  </w:num>
  <w:num w:numId="34">
    <w:abstractNumId w:val="28"/>
  </w:num>
  <w:num w:numId="35">
    <w:abstractNumId w:val="13"/>
  </w:num>
  <w:num w:numId="36">
    <w:abstractNumId w:val="14"/>
  </w:num>
  <w:num w:numId="37">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C37E7"/>
    <w:rsid w:val="000906C9"/>
    <w:rsid w:val="000A248A"/>
    <w:rsid w:val="000B1707"/>
    <w:rsid w:val="000D339F"/>
    <w:rsid w:val="00134242"/>
    <w:rsid w:val="0015129F"/>
    <w:rsid w:val="00157A82"/>
    <w:rsid w:val="00171088"/>
    <w:rsid w:val="001C37E7"/>
    <w:rsid w:val="00254BCA"/>
    <w:rsid w:val="00272B79"/>
    <w:rsid w:val="00293C84"/>
    <w:rsid w:val="002B3C90"/>
    <w:rsid w:val="003134DF"/>
    <w:rsid w:val="00316A18"/>
    <w:rsid w:val="00334B77"/>
    <w:rsid w:val="003657D1"/>
    <w:rsid w:val="00395417"/>
    <w:rsid w:val="003E3ABD"/>
    <w:rsid w:val="004905C4"/>
    <w:rsid w:val="004C696C"/>
    <w:rsid w:val="004D09A7"/>
    <w:rsid w:val="004D5422"/>
    <w:rsid w:val="004F6C22"/>
    <w:rsid w:val="00506424"/>
    <w:rsid w:val="00536B75"/>
    <w:rsid w:val="00557E29"/>
    <w:rsid w:val="00570CC8"/>
    <w:rsid w:val="005B21EE"/>
    <w:rsid w:val="005D0DBA"/>
    <w:rsid w:val="00600EFC"/>
    <w:rsid w:val="00616402"/>
    <w:rsid w:val="00647652"/>
    <w:rsid w:val="006527AD"/>
    <w:rsid w:val="00715675"/>
    <w:rsid w:val="00724662"/>
    <w:rsid w:val="007365E8"/>
    <w:rsid w:val="00754B46"/>
    <w:rsid w:val="00761ADB"/>
    <w:rsid w:val="00781D77"/>
    <w:rsid w:val="007A3A1F"/>
    <w:rsid w:val="007A57F6"/>
    <w:rsid w:val="007F1F27"/>
    <w:rsid w:val="0081058A"/>
    <w:rsid w:val="0082082E"/>
    <w:rsid w:val="00824756"/>
    <w:rsid w:val="008250F7"/>
    <w:rsid w:val="008372F8"/>
    <w:rsid w:val="00864ED0"/>
    <w:rsid w:val="008E7449"/>
    <w:rsid w:val="009041FF"/>
    <w:rsid w:val="00950133"/>
    <w:rsid w:val="00956783"/>
    <w:rsid w:val="00A9158F"/>
    <w:rsid w:val="00AF7C6A"/>
    <w:rsid w:val="00B36ABF"/>
    <w:rsid w:val="00B450F5"/>
    <w:rsid w:val="00B45C39"/>
    <w:rsid w:val="00BF4369"/>
    <w:rsid w:val="00C26019"/>
    <w:rsid w:val="00C5310C"/>
    <w:rsid w:val="00C6754A"/>
    <w:rsid w:val="00C955E6"/>
    <w:rsid w:val="00C95801"/>
    <w:rsid w:val="00CF2332"/>
    <w:rsid w:val="00D00A67"/>
    <w:rsid w:val="00D6342F"/>
    <w:rsid w:val="00D66D4A"/>
    <w:rsid w:val="00E008B6"/>
    <w:rsid w:val="00E32A25"/>
    <w:rsid w:val="00E37898"/>
    <w:rsid w:val="00E8752E"/>
    <w:rsid w:val="00EB32DC"/>
    <w:rsid w:val="00F345D5"/>
    <w:rsid w:val="00F90456"/>
    <w:rsid w:val="00FA018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14:docId w14:val="01CC13B5"/>
  <w15:chartTrackingRefBased/>
  <w15:docId w15:val="{A1384B41-C98A-4C61-9D99-01D481BAD3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0"/>
    <w:lsdException w:name="heading 2" w:semiHidden="1" w:uiPriority="0" w:unhideWhenUsed="1"/>
    <w:lsdException w:name="heading 3" w:semiHidden="1" w:uiPriority="0" w:unhideWhenUsed="1"/>
    <w:lsdException w:name="heading 4" w:semiHidden="1" w:uiPriority="0" w:unhideWhenUsed="1"/>
    <w:lsdException w:name="heading 5" w:semiHidden="1" w:uiPriority="0" w:unhideWhenUsed="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iPriority="0"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506424"/>
  </w:style>
  <w:style w:type="paragraph" w:styleId="Heading1">
    <w:name w:val="heading 1"/>
    <w:basedOn w:val="Normal"/>
    <w:next w:val="Normal"/>
    <w:link w:val="Heading1Char"/>
    <w:rsid w:val="00157A82"/>
    <w:pPr>
      <w:keepNext/>
      <w:spacing w:after="0" w:line="240" w:lineRule="auto"/>
      <w:jc w:val="both"/>
      <w:outlineLvl w:val="0"/>
    </w:pPr>
    <w:rPr>
      <w:rFonts w:ascii="Times New Roman" w:eastAsia="Times New Roman" w:hAnsi="Times New Roman" w:cs="Times New Roman"/>
      <w:snapToGrid w:val="0"/>
      <w:sz w:val="28"/>
      <w:szCs w:val="20"/>
      <w:lang w:eastAsia="ru-RU"/>
    </w:rPr>
  </w:style>
  <w:style w:type="paragraph" w:styleId="Heading2">
    <w:name w:val="heading 2"/>
    <w:basedOn w:val="Normal"/>
    <w:next w:val="Normal"/>
    <w:link w:val="Heading2Char"/>
    <w:rsid w:val="00157A82"/>
    <w:pPr>
      <w:keepNext/>
      <w:spacing w:after="0" w:line="240" w:lineRule="auto"/>
      <w:jc w:val="both"/>
      <w:outlineLvl w:val="1"/>
    </w:pPr>
    <w:rPr>
      <w:rFonts w:ascii="Times New Roman" w:eastAsia="Times New Roman" w:hAnsi="Times New Roman" w:cs="Times New Roman"/>
      <w:b/>
      <w:snapToGrid w:val="0"/>
      <w:sz w:val="28"/>
      <w:szCs w:val="20"/>
      <w:lang w:eastAsia="ru-RU"/>
    </w:rPr>
  </w:style>
  <w:style w:type="paragraph" w:styleId="Heading3">
    <w:name w:val="heading 3"/>
    <w:basedOn w:val="Normal"/>
    <w:next w:val="Normal"/>
    <w:link w:val="Heading3Char"/>
    <w:rsid w:val="00157A82"/>
    <w:pPr>
      <w:keepNext/>
      <w:spacing w:before="1460" w:after="0" w:line="240" w:lineRule="auto"/>
      <w:outlineLvl w:val="2"/>
    </w:pPr>
    <w:rPr>
      <w:rFonts w:ascii="Times New Roman" w:eastAsia="Times New Roman" w:hAnsi="Times New Roman" w:cs="Times New Roman"/>
      <w:i/>
      <w:snapToGrid w:val="0"/>
      <w:sz w:val="28"/>
      <w:szCs w:val="20"/>
      <w:lang w:eastAsia="ru-RU"/>
    </w:rPr>
  </w:style>
  <w:style w:type="paragraph" w:styleId="Heading4">
    <w:name w:val="heading 4"/>
    <w:basedOn w:val="Normal"/>
    <w:next w:val="Normal"/>
    <w:link w:val="Heading4Char"/>
    <w:rsid w:val="00157A82"/>
    <w:pPr>
      <w:keepNext/>
      <w:tabs>
        <w:tab w:val="left" w:pos="851"/>
      </w:tabs>
      <w:spacing w:after="0" w:line="240" w:lineRule="auto"/>
      <w:jc w:val="center"/>
      <w:outlineLvl w:val="3"/>
    </w:pPr>
    <w:rPr>
      <w:rFonts w:ascii="Arial" w:eastAsia="Times New Roman" w:hAnsi="Arial" w:cs="Times New Roman"/>
      <w:b/>
      <w:sz w:val="28"/>
      <w:szCs w:val="20"/>
      <w:lang w:eastAsia="ru-RU"/>
    </w:rPr>
  </w:style>
  <w:style w:type="paragraph" w:styleId="Heading5">
    <w:name w:val="heading 5"/>
    <w:basedOn w:val="Normal"/>
    <w:next w:val="Normal"/>
    <w:link w:val="Heading5Char"/>
    <w:rsid w:val="00157A82"/>
    <w:pPr>
      <w:spacing w:before="240" w:after="60" w:line="240" w:lineRule="auto"/>
      <w:outlineLvl w:val="4"/>
    </w:pPr>
    <w:rPr>
      <w:rFonts w:ascii="Times New Roman" w:eastAsia="Times New Roman" w:hAnsi="Times New Roman" w:cs="Times New Roman"/>
      <w:szCs w:val="20"/>
      <w:lang w:eastAsia="ru-RU"/>
    </w:rPr>
  </w:style>
  <w:style w:type="paragraph" w:styleId="Heading6">
    <w:name w:val="heading 6"/>
    <w:basedOn w:val="Normal"/>
    <w:next w:val="Normal"/>
    <w:link w:val="Heading6Char"/>
    <w:rsid w:val="00157A82"/>
    <w:pPr>
      <w:spacing w:before="240" w:after="60" w:line="240" w:lineRule="auto"/>
      <w:outlineLvl w:val="5"/>
    </w:pPr>
    <w:rPr>
      <w:rFonts w:ascii="Times New Roman" w:eastAsia="Times New Roman" w:hAnsi="Times New Roman" w:cs="Times New Roman"/>
      <w:i/>
      <w:szCs w:val="20"/>
      <w:lang w:eastAsia="ru-RU"/>
    </w:rPr>
  </w:style>
  <w:style w:type="paragraph" w:styleId="Heading7">
    <w:name w:val="heading 7"/>
    <w:basedOn w:val="Normal"/>
    <w:next w:val="Normal"/>
    <w:link w:val="Heading7Char"/>
    <w:rsid w:val="00157A82"/>
    <w:pPr>
      <w:spacing w:before="240" w:after="60" w:line="240" w:lineRule="auto"/>
      <w:outlineLvl w:val="6"/>
    </w:pPr>
    <w:rPr>
      <w:rFonts w:ascii="Arial" w:eastAsia="Times New Roman" w:hAnsi="Arial" w:cs="Times New Roman"/>
      <w:sz w:val="20"/>
      <w:szCs w:val="20"/>
      <w:lang w:eastAsia="ru-RU"/>
    </w:rPr>
  </w:style>
  <w:style w:type="paragraph" w:styleId="Heading8">
    <w:name w:val="heading 8"/>
    <w:basedOn w:val="Normal"/>
    <w:next w:val="Normal"/>
    <w:link w:val="Heading8Char"/>
    <w:rsid w:val="00157A82"/>
    <w:pPr>
      <w:spacing w:before="240" w:after="60" w:line="240" w:lineRule="auto"/>
      <w:outlineLvl w:val="7"/>
    </w:pPr>
    <w:rPr>
      <w:rFonts w:ascii="Arial" w:eastAsia="Times New Roman" w:hAnsi="Arial" w:cs="Times New Roman"/>
      <w:i/>
      <w:sz w:val="20"/>
      <w:szCs w:val="20"/>
      <w:lang w:eastAsia="ru-RU"/>
    </w:rPr>
  </w:style>
  <w:style w:type="paragraph" w:styleId="Heading9">
    <w:name w:val="heading 9"/>
    <w:basedOn w:val="Normal"/>
    <w:next w:val="Normal"/>
    <w:link w:val="Heading9Char"/>
    <w:rsid w:val="00157A82"/>
    <w:pPr>
      <w:spacing w:before="240" w:after="60" w:line="240" w:lineRule="auto"/>
      <w:outlineLvl w:val="8"/>
    </w:pPr>
    <w:rPr>
      <w:rFonts w:ascii="Arial" w:eastAsia="Times New Roman" w:hAnsi="Arial" w:cs="Times New Roman"/>
      <w:b/>
      <w:i/>
      <w:sz w:val="18"/>
      <w:szCs w:val="20"/>
      <w:lang w:eastAsia="ru-RU"/>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rsid w:val="00157A82"/>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57A82"/>
    <w:rPr>
      <w:rFonts w:asciiTheme="majorHAnsi" w:eastAsiaTheme="majorEastAsia" w:hAnsiTheme="majorHAnsi" w:cstheme="majorBidi"/>
      <w:spacing w:val="-10"/>
      <w:kern w:val="28"/>
      <w:sz w:val="56"/>
      <w:szCs w:val="56"/>
    </w:rPr>
  </w:style>
  <w:style w:type="paragraph" w:customStyle="1" w:styleId="HdHi1sadora">
    <w:name w:val="HdHi1_sadora"/>
    <w:basedOn w:val="Normal"/>
    <w:qFormat/>
    <w:rsid w:val="00557E29"/>
    <w:pPr>
      <w:shd w:val="clear" w:color="auto" w:fill="FFFFFF"/>
      <w:spacing w:after="360" w:line="276" w:lineRule="auto"/>
      <w:jc w:val="center"/>
      <w:outlineLvl w:val="0"/>
    </w:pPr>
    <w:rPr>
      <w:rFonts w:ascii="Times New Roman" w:eastAsia="Times New Roman" w:hAnsi="Times New Roman" w:cs="Times New Roman"/>
      <w:b/>
      <w:bCs/>
      <w:color w:val="000000"/>
      <w:kern w:val="36"/>
      <w:sz w:val="28"/>
      <w:szCs w:val="28"/>
      <w:lang w:eastAsia="ru-RU"/>
    </w:rPr>
  </w:style>
  <w:style w:type="paragraph" w:customStyle="1" w:styleId="HdLwsadora">
    <w:name w:val="HdLw_sadora"/>
    <w:basedOn w:val="Normal"/>
    <w:qFormat/>
    <w:rsid w:val="00557E29"/>
    <w:pPr>
      <w:shd w:val="clear" w:color="auto" w:fill="FFFFFF"/>
      <w:spacing w:after="120" w:line="360" w:lineRule="exact"/>
      <w:ind w:firstLine="709"/>
      <w:jc w:val="both"/>
      <w:outlineLvl w:val="0"/>
    </w:pPr>
    <w:rPr>
      <w:rFonts w:ascii="Times New Roman" w:eastAsia="Times New Roman" w:hAnsi="Times New Roman" w:cs="Times New Roman"/>
      <w:b/>
      <w:bCs/>
      <w:color w:val="000000"/>
      <w:kern w:val="36"/>
      <w:sz w:val="28"/>
      <w:szCs w:val="28"/>
      <w:lang w:eastAsia="ru-RU"/>
    </w:rPr>
  </w:style>
  <w:style w:type="paragraph" w:customStyle="1" w:styleId="TblDtasadora">
    <w:name w:val="TblDta_sadora"/>
    <w:basedOn w:val="NoSpacing"/>
    <w:qFormat/>
    <w:rsid w:val="00157A82"/>
    <w:rPr>
      <w:rFonts w:ascii="Times New Roman" w:eastAsia="Times New Roman" w:hAnsi="Times New Roman" w:cs="Times New Roman"/>
      <w:sz w:val="28"/>
      <w:szCs w:val="28"/>
      <w:lang w:eastAsia="ru-RU"/>
    </w:rPr>
  </w:style>
  <w:style w:type="paragraph" w:customStyle="1" w:styleId="IMGNAMEsadora">
    <w:name w:val="IMG_NAME_sadora"/>
    <w:basedOn w:val="NormalWeb"/>
    <w:qFormat/>
    <w:rsid w:val="00157A82"/>
    <w:pPr>
      <w:shd w:val="clear" w:color="auto" w:fill="FFFFFF"/>
      <w:spacing w:before="120" w:after="120" w:line="276" w:lineRule="auto"/>
      <w:jc w:val="center"/>
    </w:pPr>
    <w:rPr>
      <w:rFonts w:eastAsia="Times New Roman"/>
      <w:szCs w:val="28"/>
      <w:lang w:eastAsia="ru-RU"/>
    </w:rPr>
  </w:style>
  <w:style w:type="paragraph" w:customStyle="1" w:styleId="TblHdrsadora">
    <w:name w:val="TblHdr_sadora"/>
    <w:basedOn w:val="Normal"/>
    <w:qFormat/>
    <w:rsid w:val="003E3ABD"/>
    <w:pPr>
      <w:spacing w:after="0" w:line="360" w:lineRule="exact"/>
      <w:jc w:val="both"/>
    </w:pPr>
    <w:rPr>
      <w:rFonts w:ascii="Times New Roman" w:eastAsia="Times New Roman" w:hAnsi="Times New Roman" w:cs="Times New Roman"/>
      <w:sz w:val="24"/>
      <w:szCs w:val="24"/>
      <w:lang w:eastAsia="ru-RU"/>
    </w:rPr>
  </w:style>
  <w:style w:type="paragraph" w:styleId="NormalWeb">
    <w:name w:val="Normal (Web)"/>
    <w:basedOn w:val="Normal"/>
    <w:semiHidden/>
    <w:unhideWhenUsed/>
    <w:rsid w:val="00157A82"/>
    <w:rPr>
      <w:rFonts w:ascii="Times New Roman" w:hAnsi="Times New Roman" w:cs="Times New Roman"/>
      <w:sz w:val="24"/>
      <w:szCs w:val="24"/>
    </w:rPr>
  </w:style>
  <w:style w:type="paragraph" w:customStyle="1" w:styleId="Dtextsadora">
    <w:name w:val="Dtext_sadora"/>
    <w:basedOn w:val="Normal"/>
    <w:link w:val="DtextsadoraChar"/>
    <w:qFormat/>
    <w:rsid w:val="00157A82"/>
    <w:pPr>
      <w:spacing w:after="0" w:line="360" w:lineRule="exact"/>
      <w:ind w:firstLine="709"/>
      <w:jc w:val="both"/>
    </w:pPr>
    <w:rPr>
      <w:rFonts w:ascii="Times New Roman" w:eastAsia="Times New Roman" w:hAnsi="Times New Roman" w:cs="Times New Roman"/>
      <w:sz w:val="28"/>
      <w:szCs w:val="24"/>
      <w:lang w:eastAsia="ru-RU"/>
    </w:rPr>
  </w:style>
  <w:style w:type="paragraph" w:styleId="NoSpacing">
    <w:name w:val="No Spacing"/>
    <w:uiPriority w:val="1"/>
    <w:rsid w:val="00157A82"/>
    <w:pPr>
      <w:spacing w:after="0" w:line="240" w:lineRule="auto"/>
    </w:pPr>
  </w:style>
  <w:style w:type="character" w:customStyle="1" w:styleId="Heading1Char">
    <w:name w:val="Heading 1 Char"/>
    <w:basedOn w:val="DefaultParagraphFont"/>
    <w:link w:val="Heading1"/>
    <w:rsid w:val="00157A82"/>
    <w:rPr>
      <w:rFonts w:ascii="Times New Roman" w:eastAsia="Times New Roman" w:hAnsi="Times New Roman" w:cs="Times New Roman"/>
      <w:snapToGrid w:val="0"/>
      <w:sz w:val="28"/>
      <w:szCs w:val="20"/>
      <w:lang w:eastAsia="ru-RU"/>
    </w:rPr>
  </w:style>
  <w:style w:type="character" w:customStyle="1" w:styleId="Heading2Char">
    <w:name w:val="Heading 2 Char"/>
    <w:basedOn w:val="DefaultParagraphFont"/>
    <w:link w:val="Heading2"/>
    <w:rsid w:val="00157A82"/>
    <w:rPr>
      <w:rFonts w:ascii="Times New Roman" w:eastAsia="Times New Roman" w:hAnsi="Times New Roman" w:cs="Times New Roman"/>
      <w:b/>
      <w:snapToGrid w:val="0"/>
      <w:sz w:val="28"/>
      <w:szCs w:val="20"/>
      <w:lang w:eastAsia="ru-RU"/>
    </w:rPr>
  </w:style>
  <w:style w:type="character" w:customStyle="1" w:styleId="Heading3Char">
    <w:name w:val="Heading 3 Char"/>
    <w:basedOn w:val="DefaultParagraphFont"/>
    <w:link w:val="Heading3"/>
    <w:rsid w:val="00157A82"/>
    <w:rPr>
      <w:rFonts w:ascii="Times New Roman" w:eastAsia="Times New Roman" w:hAnsi="Times New Roman" w:cs="Times New Roman"/>
      <w:i/>
      <w:snapToGrid w:val="0"/>
      <w:sz w:val="28"/>
      <w:szCs w:val="20"/>
      <w:lang w:eastAsia="ru-RU"/>
    </w:rPr>
  </w:style>
  <w:style w:type="character" w:customStyle="1" w:styleId="Heading4Char">
    <w:name w:val="Heading 4 Char"/>
    <w:basedOn w:val="DefaultParagraphFont"/>
    <w:link w:val="Heading4"/>
    <w:rsid w:val="00157A82"/>
    <w:rPr>
      <w:rFonts w:ascii="Arial" w:eastAsia="Times New Roman" w:hAnsi="Arial" w:cs="Times New Roman"/>
      <w:b/>
      <w:sz w:val="28"/>
      <w:szCs w:val="20"/>
      <w:lang w:eastAsia="ru-RU"/>
    </w:rPr>
  </w:style>
  <w:style w:type="character" w:customStyle="1" w:styleId="Heading5Char">
    <w:name w:val="Heading 5 Char"/>
    <w:basedOn w:val="DefaultParagraphFont"/>
    <w:link w:val="Heading5"/>
    <w:rsid w:val="00157A82"/>
    <w:rPr>
      <w:rFonts w:ascii="Times New Roman" w:eastAsia="Times New Roman" w:hAnsi="Times New Roman" w:cs="Times New Roman"/>
      <w:szCs w:val="20"/>
      <w:lang w:eastAsia="ru-RU"/>
    </w:rPr>
  </w:style>
  <w:style w:type="character" w:customStyle="1" w:styleId="Heading6Char">
    <w:name w:val="Heading 6 Char"/>
    <w:basedOn w:val="DefaultParagraphFont"/>
    <w:link w:val="Heading6"/>
    <w:rsid w:val="00157A82"/>
    <w:rPr>
      <w:rFonts w:ascii="Times New Roman" w:eastAsia="Times New Roman" w:hAnsi="Times New Roman" w:cs="Times New Roman"/>
      <w:i/>
      <w:szCs w:val="20"/>
      <w:lang w:eastAsia="ru-RU"/>
    </w:rPr>
  </w:style>
  <w:style w:type="character" w:customStyle="1" w:styleId="Heading7Char">
    <w:name w:val="Heading 7 Char"/>
    <w:basedOn w:val="DefaultParagraphFont"/>
    <w:link w:val="Heading7"/>
    <w:rsid w:val="00157A82"/>
    <w:rPr>
      <w:rFonts w:ascii="Arial" w:eastAsia="Times New Roman" w:hAnsi="Arial" w:cs="Times New Roman"/>
      <w:sz w:val="20"/>
      <w:szCs w:val="20"/>
      <w:lang w:eastAsia="ru-RU"/>
    </w:rPr>
  </w:style>
  <w:style w:type="character" w:customStyle="1" w:styleId="Heading8Char">
    <w:name w:val="Heading 8 Char"/>
    <w:basedOn w:val="DefaultParagraphFont"/>
    <w:link w:val="Heading8"/>
    <w:rsid w:val="00157A82"/>
    <w:rPr>
      <w:rFonts w:ascii="Arial" w:eastAsia="Times New Roman" w:hAnsi="Arial" w:cs="Times New Roman"/>
      <w:i/>
      <w:sz w:val="20"/>
      <w:szCs w:val="20"/>
      <w:lang w:eastAsia="ru-RU"/>
    </w:rPr>
  </w:style>
  <w:style w:type="character" w:customStyle="1" w:styleId="Heading9Char">
    <w:name w:val="Heading 9 Char"/>
    <w:basedOn w:val="DefaultParagraphFont"/>
    <w:link w:val="Heading9"/>
    <w:rsid w:val="00157A82"/>
    <w:rPr>
      <w:rFonts w:ascii="Arial" w:eastAsia="Times New Roman" w:hAnsi="Arial" w:cs="Times New Roman"/>
      <w:b/>
      <w:i/>
      <w:sz w:val="18"/>
      <w:szCs w:val="20"/>
      <w:lang w:eastAsia="ru-RU"/>
    </w:rPr>
  </w:style>
  <w:style w:type="character" w:styleId="Hyperlink">
    <w:name w:val="Hyperlink"/>
    <w:basedOn w:val="DefaultParagraphFont"/>
    <w:uiPriority w:val="99"/>
    <w:unhideWhenUsed/>
    <w:rsid w:val="00316A18"/>
    <w:rPr>
      <w:color w:val="0000FF"/>
      <w:u w:val="single"/>
    </w:rPr>
  </w:style>
  <w:style w:type="paragraph" w:styleId="TOC1">
    <w:name w:val="toc 1"/>
    <w:basedOn w:val="Normal"/>
    <w:next w:val="Normal"/>
    <w:autoRedefine/>
    <w:uiPriority w:val="39"/>
    <w:rsid w:val="00316A18"/>
    <w:pPr>
      <w:tabs>
        <w:tab w:val="left" w:pos="284"/>
        <w:tab w:val="right" w:leader="dot" w:pos="9582"/>
      </w:tabs>
      <w:spacing w:after="0" w:line="360" w:lineRule="auto"/>
    </w:pPr>
    <w:rPr>
      <w:rFonts w:ascii="Times New Roman" w:eastAsia="Times New Roman" w:hAnsi="Times New Roman" w:cs="Times New Roman"/>
      <w:sz w:val="28"/>
      <w:szCs w:val="24"/>
      <w:lang w:eastAsia="ru-RU"/>
    </w:rPr>
  </w:style>
  <w:style w:type="paragraph" w:styleId="TOC2">
    <w:name w:val="toc 2"/>
    <w:basedOn w:val="Normal"/>
    <w:next w:val="Normal"/>
    <w:autoRedefine/>
    <w:uiPriority w:val="39"/>
    <w:rsid w:val="00316A18"/>
    <w:pPr>
      <w:tabs>
        <w:tab w:val="left" w:pos="567"/>
        <w:tab w:val="right" w:leader="dot" w:pos="9571"/>
      </w:tabs>
      <w:spacing w:after="0" w:line="360" w:lineRule="exact"/>
      <w:ind w:left="142"/>
    </w:pPr>
    <w:rPr>
      <w:rFonts w:ascii="Times New Roman" w:eastAsia="Times New Roman" w:hAnsi="Times New Roman" w:cs="Times New Roman"/>
      <w:sz w:val="28"/>
      <w:szCs w:val="24"/>
      <w:lang w:eastAsia="ru-RU"/>
    </w:rPr>
  </w:style>
  <w:style w:type="paragraph" w:customStyle="1" w:styleId="IMGsadora">
    <w:name w:val="IMG_sadora"/>
    <w:basedOn w:val="Dtextsadora"/>
    <w:link w:val="IMGsadoraChar"/>
    <w:qFormat/>
    <w:rsid w:val="00BF4369"/>
    <w:pPr>
      <w:spacing w:line="240" w:lineRule="atLeast"/>
      <w:ind w:firstLine="0"/>
      <w:jc w:val="center"/>
    </w:pPr>
    <w:rPr>
      <w:noProof/>
    </w:rPr>
  </w:style>
  <w:style w:type="character" w:customStyle="1" w:styleId="DtextsadoraChar">
    <w:name w:val="Dtext_sadora Char"/>
    <w:basedOn w:val="DefaultParagraphFont"/>
    <w:link w:val="Dtextsadora"/>
    <w:rsid w:val="00D6342F"/>
    <w:rPr>
      <w:rFonts w:ascii="Times New Roman" w:eastAsia="Times New Roman" w:hAnsi="Times New Roman" w:cs="Times New Roman"/>
      <w:sz w:val="28"/>
      <w:szCs w:val="24"/>
      <w:lang w:eastAsia="ru-RU"/>
    </w:rPr>
  </w:style>
  <w:style w:type="character" w:customStyle="1" w:styleId="IMGsadoraChar">
    <w:name w:val="IMG_sadora Char"/>
    <w:basedOn w:val="DtextsadoraChar"/>
    <w:link w:val="IMGsadora"/>
    <w:rsid w:val="00BF4369"/>
    <w:rPr>
      <w:rFonts w:ascii="Times New Roman" w:eastAsia="Times New Roman" w:hAnsi="Times New Roman" w:cs="Times New Roman"/>
      <w:noProof/>
      <w:sz w:val="28"/>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wmf"/><Relationship Id="rId21" Type="http://schemas.openxmlformats.org/officeDocument/2006/relationships/oleObject" Target="embeddings/oleObject5.bin"/><Relationship Id="rId42" Type="http://schemas.openxmlformats.org/officeDocument/2006/relationships/image" Target="media/image24.wmf"/><Relationship Id="rId47" Type="http://schemas.openxmlformats.org/officeDocument/2006/relationships/image" Target="media/image27.wmf"/><Relationship Id="rId63" Type="http://schemas.openxmlformats.org/officeDocument/2006/relationships/image" Target="media/image39.wmf"/><Relationship Id="rId68" Type="http://schemas.openxmlformats.org/officeDocument/2006/relationships/oleObject" Target="embeddings/oleObject21.bin"/><Relationship Id="rId84" Type="http://schemas.openxmlformats.org/officeDocument/2006/relationships/image" Target="media/image51.wmf"/><Relationship Id="rId89" Type="http://schemas.openxmlformats.org/officeDocument/2006/relationships/oleObject" Target="embeddings/oleObject30.bin"/><Relationship Id="rId16" Type="http://schemas.openxmlformats.org/officeDocument/2006/relationships/image" Target="media/image8.wmf"/><Relationship Id="rId11" Type="http://schemas.openxmlformats.org/officeDocument/2006/relationships/image" Target="media/image5.png"/><Relationship Id="rId32" Type="http://schemas.openxmlformats.org/officeDocument/2006/relationships/oleObject" Target="embeddings/oleObject10.bin"/><Relationship Id="rId37" Type="http://schemas.openxmlformats.org/officeDocument/2006/relationships/image" Target="media/image20.png"/><Relationship Id="rId53" Type="http://schemas.openxmlformats.org/officeDocument/2006/relationships/image" Target="media/image33.wmf"/><Relationship Id="rId58" Type="http://schemas.openxmlformats.org/officeDocument/2006/relationships/oleObject" Target="embeddings/oleObject16.bin"/><Relationship Id="rId74" Type="http://schemas.openxmlformats.org/officeDocument/2006/relationships/image" Target="media/image46.wmf"/><Relationship Id="rId79" Type="http://schemas.openxmlformats.org/officeDocument/2006/relationships/oleObject" Target="embeddings/oleObject25.bin"/><Relationship Id="rId102" Type="http://schemas.openxmlformats.org/officeDocument/2006/relationships/hyperlink" Target="&#1092;&#1072;&#1081;&#1083;&#1099;%20&#1076;&#1083;&#1103;%20&#1074;&#1089;&#1090;&#1072;&#1074;&#1082;&#1080;/radis/lna.htm" TargetMode="External"/><Relationship Id="rId5" Type="http://schemas.openxmlformats.org/officeDocument/2006/relationships/footnotes" Target="footnotes.xml"/><Relationship Id="rId90" Type="http://schemas.openxmlformats.org/officeDocument/2006/relationships/image" Target="media/image54.png"/><Relationship Id="rId95" Type="http://schemas.openxmlformats.org/officeDocument/2006/relationships/image" Target="media/image58.wmf"/><Relationship Id="rId22" Type="http://schemas.openxmlformats.org/officeDocument/2006/relationships/image" Target="media/image11.wmf"/><Relationship Id="rId27" Type="http://schemas.openxmlformats.org/officeDocument/2006/relationships/oleObject" Target="embeddings/oleObject8.bin"/><Relationship Id="rId43" Type="http://schemas.openxmlformats.org/officeDocument/2006/relationships/image" Target="media/image25.wmf"/><Relationship Id="rId48" Type="http://schemas.openxmlformats.org/officeDocument/2006/relationships/image" Target="media/image28.wmf"/><Relationship Id="rId64" Type="http://schemas.openxmlformats.org/officeDocument/2006/relationships/oleObject" Target="embeddings/oleObject19.bin"/><Relationship Id="rId69" Type="http://schemas.openxmlformats.org/officeDocument/2006/relationships/image" Target="media/image42.png"/><Relationship Id="rId80" Type="http://schemas.openxmlformats.org/officeDocument/2006/relationships/image" Target="media/image49.wmf"/><Relationship Id="rId85" Type="http://schemas.openxmlformats.org/officeDocument/2006/relationships/oleObject" Target="embeddings/oleObject28.bin"/><Relationship Id="rId12" Type="http://schemas.openxmlformats.org/officeDocument/2006/relationships/image" Target="media/image6.wmf"/><Relationship Id="rId17" Type="http://schemas.openxmlformats.org/officeDocument/2006/relationships/oleObject" Target="embeddings/oleObject3.bin"/><Relationship Id="rId33" Type="http://schemas.openxmlformats.org/officeDocument/2006/relationships/image" Target="media/image17.wmf"/><Relationship Id="rId38" Type="http://schemas.openxmlformats.org/officeDocument/2006/relationships/image" Target="media/image21.png"/><Relationship Id="rId59" Type="http://schemas.openxmlformats.org/officeDocument/2006/relationships/image" Target="media/image37.wmf"/><Relationship Id="rId103" Type="http://schemas.openxmlformats.org/officeDocument/2006/relationships/hyperlink" Target="http://www.radis.ru" TargetMode="External"/><Relationship Id="rId20" Type="http://schemas.openxmlformats.org/officeDocument/2006/relationships/image" Target="media/image10.wmf"/><Relationship Id="rId41" Type="http://schemas.openxmlformats.org/officeDocument/2006/relationships/oleObject" Target="embeddings/oleObject12.bin"/><Relationship Id="rId54" Type="http://schemas.openxmlformats.org/officeDocument/2006/relationships/image" Target="media/image34.wmf"/><Relationship Id="rId62" Type="http://schemas.openxmlformats.org/officeDocument/2006/relationships/oleObject" Target="embeddings/oleObject18.bin"/><Relationship Id="rId70" Type="http://schemas.openxmlformats.org/officeDocument/2006/relationships/image" Target="media/image43.png"/><Relationship Id="rId75" Type="http://schemas.openxmlformats.org/officeDocument/2006/relationships/oleObject" Target="embeddings/oleObject23.bin"/><Relationship Id="rId83" Type="http://schemas.openxmlformats.org/officeDocument/2006/relationships/oleObject" Target="embeddings/oleObject27.bin"/><Relationship Id="rId88" Type="http://schemas.openxmlformats.org/officeDocument/2006/relationships/image" Target="media/image53.wmf"/><Relationship Id="rId91" Type="http://schemas.openxmlformats.org/officeDocument/2006/relationships/image" Target="media/image55.wmf"/><Relationship Id="rId96" Type="http://schemas.openxmlformats.org/officeDocument/2006/relationships/image" Target="media/image59.wmf"/><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4.png"/><Relationship Id="rId36" Type="http://schemas.openxmlformats.org/officeDocument/2006/relationships/image" Target="media/image19.jpeg"/><Relationship Id="rId49" Type="http://schemas.openxmlformats.org/officeDocument/2006/relationships/image" Target="media/image29.wmf"/><Relationship Id="rId57" Type="http://schemas.openxmlformats.org/officeDocument/2006/relationships/image" Target="media/image36.wmf"/><Relationship Id="rId106" Type="http://schemas.openxmlformats.org/officeDocument/2006/relationships/theme" Target="theme/theme1.xml"/><Relationship Id="rId10" Type="http://schemas.openxmlformats.org/officeDocument/2006/relationships/image" Target="media/image4.png"/><Relationship Id="rId31" Type="http://schemas.openxmlformats.org/officeDocument/2006/relationships/image" Target="media/image16.wmf"/><Relationship Id="rId44" Type="http://schemas.openxmlformats.org/officeDocument/2006/relationships/oleObject" Target="embeddings/oleObject13.bin"/><Relationship Id="rId52" Type="http://schemas.openxmlformats.org/officeDocument/2006/relationships/image" Target="media/image32.wmf"/><Relationship Id="rId60" Type="http://schemas.openxmlformats.org/officeDocument/2006/relationships/oleObject" Target="embeddings/oleObject17.bin"/><Relationship Id="rId65" Type="http://schemas.openxmlformats.org/officeDocument/2006/relationships/image" Target="media/image40.wmf"/><Relationship Id="rId73" Type="http://schemas.openxmlformats.org/officeDocument/2006/relationships/oleObject" Target="embeddings/oleObject22.bin"/><Relationship Id="rId78" Type="http://schemas.openxmlformats.org/officeDocument/2006/relationships/image" Target="media/image48.wmf"/><Relationship Id="rId81" Type="http://schemas.openxmlformats.org/officeDocument/2006/relationships/oleObject" Target="embeddings/oleObject26.bin"/><Relationship Id="rId86" Type="http://schemas.openxmlformats.org/officeDocument/2006/relationships/image" Target="media/image52.wmf"/><Relationship Id="rId94" Type="http://schemas.openxmlformats.org/officeDocument/2006/relationships/image" Target="media/image57.wmf"/><Relationship Id="rId99" Type="http://schemas.openxmlformats.org/officeDocument/2006/relationships/hyperlink" Target="http://www.hittite.com" TargetMode="External"/><Relationship Id="rId101" Type="http://schemas.openxmlformats.org/officeDocument/2006/relationships/hyperlink" Target="http://www.mini-circuits.com" TargetMode="External"/><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oleObject" Target="embeddings/oleObject1.bin"/><Relationship Id="rId18" Type="http://schemas.openxmlformats.org/officeDocument/2006/relationships/image" Target="media/image9.wmf"/><Relationship Id="rId39" Type="http://schemas.openxmlformats.org/officeDocument/2006/relationships/image" Target="media/image22.png"/><Relationship Id="rId34" Type="http://schemas.openxmlformats.org/officeDocument/2006/relationships/oleObject" Target="embeddings/oleObject11.bin"/><Relationship Id="rId50" Type="http://schemas.openxmlformats.org/officeDocument/2006/relationships/image" Target="media/image30.wmf"/><Relationship Id="rId55" Type="http://schemas.openxmlformats.org/officeDocument/2006/relationships/image" Target="media/image35.wmf"/><Relationship Id="rId76" Type="http://schemas.openxmlformats.org/officeDocument/2006/relationships/image" Target="media/image47.wmf"/><Relationship Id="rId97" Type="http://schemas.openxmlformats.org/officeDocument/2006/relationships/image" Target="media/image60.wmf"/><Relationship Id="rId104" Type="http://schemas.openxmlformats.org/officeDocument/2006/relationships/footer" Target="footer1.xml"/><Relationship Id="rId7" Type="http://schemas.openxmlformats.org/officeDocument/2006/relationships/image" Target="media/image1.png"/><Relationship Id="rId71" Type="http://schemas.openxmlformats.org/officeDocument/2006/relationships/image" Target="media/image44.png"/><Relationship Id="rId92" Type="http://schemas.openxmlformats.org/officeDocument/2006/relationships/oleObject" Target="embeddings/oleObject31.bin"/><Relationship Id="rId2" Type="http://schemas.openxmlformats.org/officeDocument/2006/relationships/styles" Target="styles.xml"/><Relationship Id="rId29" Type="http://schemas.openxmlformats.org/officeDocument/2006/relationships/image" Target="media/image15.wmf"/><Relationship Id="rId24" Type="http://schemas.openxmlformats.org/officeDocument/2006/relationships/image" Target="media/image12.wmf"/><Relationship Id="rId40" Type="http://schemas.openxmlformats.org/officeDocument/2006/relationships/image" Target="media/image23.wmf"/><Relationship Id="rId45" Type="http://schemas.openxmlformats.org/officeDocument/2006/relationships/image" Target="media/image26.wmf"/><Relationship Id="rId66" Type="http://schemas.openxmlformats.org/officeDocument/2006/relationships/oleObject" Target="embeddings/oleObject20.bin"/><Relationship Id="rId87" Type="http://schemas.openxmlformats.org/officeDocument/2006/relationships/oleObject" Target="embeddings/oleObject29.bin"/><Relationship Id="rId61" Type="http://schemas.openxmlformats.org/officeDocument/2006/relationships/image" Target="media/image38.wmf"/><Relationship Id="rId82" Type="http://schemas.openxmlformats.org/officeDocument/2006/relationships/image" Target="media/image50.wmf"/><Relationship Id="rId19" Type="http://schemas.openxmlformats.org/officeDocument/2006/relationships/oleObject" Target="embeddings/oleObject4.bin"/><Relationship Id="rId14" Type="http://schemas.openxmlformats.org/officeDocument/2006/relationships/image" Target="media/image7.wmf"/><Relationship Id="rId30" Type="http://schemas.openxmlformats.org/officeDocument/2006/relationships/oleObject" Target="embeddings/oleObject9.bin"/><Relationship Id="rId35" Type="http://schemas.openxmlformats.org/officeDocument/2006/relationships/image" Target="media/image18.png"/><Relationship Id="rId56" Type="http://schemas.openxmlformats.org/officeDocument/2006/relationships/oleObject" Target="embeddings/oleObject15.bin"/><Relationship Id="rId77" Type="http://schemas.openxmlformats.org/officeDocument/2006/relationships/oleObject" Target="embeddings/oleObject24.bin"/><Relationship Id="rId100" Type="http://schemas.openxmlformats.org/officeDocument/2006/relationships/hyperlink" Target="&#1092;&#1072;&#1081;&#1083;&#1099;%20&#1076;&#1083;&#1103;%20&#1074;&#1089;&#1090;&#1072;&#1074;&#1082;&#1080;/&#1092;&#1080;&#1088;&#1084;&#1072;%20MiniCircuits.doc" TargetMode="External"/><Relationship Id="rId105" Type="http://schemas.openxmlformats.org/officeDocument/2006/relationships/fontTable" Target="fontTable.xml"/><Relationship Id="rId8" Type="http://schemas.openxmlformats.org/officeDocument/2006/relationships/image" Target="media/image2.png"/><Relationship Id="rId51" Type="http://schemas.openxmlformats.org/officeDocument/2006/relationships/image" Target="media/image31.wmf"/><Relationship Id="rId72" Type="http://schemas.openxmlformats.org/officeDocument/2006/relationships/image" Target="media/image45.emf"/><Relationship Id="rId93" Type="http://schemas.openxmlformats.org/officeDocument/2006/relationships/image" Target="media/image56.wmf"/><Relationship Id="rId98" Type="http://schemas.openxmlformats.org/officeDocument/2006/relationships/hyperlink" Target="&#1092;&#1072;&#1081;&#1083;&#1099;%20&#1076;&#1083;&#1103;%20&#1074;&#1089;&#1090;&#1072;&#1074;&#1082;&#1080;/&#1092;&#1080;&#1088;&#1084;&#1072;%20hittite.doc" TargetMode="External"/><Relationship Id="rId3" Type="http://schemas.openxmlformats.org/officeDocument/2006/relationships/settings" Target="settings.xml"/><Relationship Id="rId25" Type="http://schemas.openxmlformats.org/officeDocument/2006/relationships/oleObject" Target="embeddings/oleObject7.bin"/><Relationship Id="rId46" Type="http://schemas.openxmlformats.org/officeDocument/2006/relationships/oleObject" Target="embeddings/oleObject14.bin"/><Relationship Id="rId67" Type="http://schemas.openxmlformats.org/officeDocument/2006/relationships/image" Target="media/image4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50</TotalTime>
  <Pages>50</Pages>
  <Words>7918</Words>
  <Characters>45136</Characters>
  <Application>Microsoft Office Word</Application>
  <DocSecurity>0</DocSecurity>
  <Lines>376</Lines>
  <Paragraphs>10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9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lya Suv</dc:creator>
  <cp:keywords/>
  <dc:description/>
  <cp:lastModifiedBy>Ilya Suv</cp:lastModifiedBy>
  <cp:revision>55</cp:revision>
  <dcterms:created xsi:type="dcterms:W3CDTF">2020-12-08T22:22:00Z</dcterms:created>
  <dcterms:modified xsi:type="dcterms:W3CDTF">2020-12-10T22:31:00Z</dcterms:modified>
</cp:coreProperties>
</file>